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73299" w:rsidRPr="003F2395" w:rsidRDefault="003F2395" w:rsidP="003F2395">
      <w:pPr>
        <w:jc w:val="center"/>
        <w:rPr>
          <w:sz w:val="36"/>
        </w:rPr>
      </w:pPr>
      <w:r w:rsidRPr="003F2395">
        <w:rPr>
          <w:noProof/>
          <w:sz w:val="36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3025755A" wp14:editId="2813C45B">
                <wp:simplePos x="0" y="0"/>
                <wp:positionH relativeFrom="column">
                  <wp:posOffset>-628650</wp:posOffset>
                </wp:positionH>
                <wp:positionV relativeFrom="paragraph">
                  <wp:posOffset>-695672</wp:posOffset>
                </wp:positionV>
                <wp:extent cx="7200900" cy="9753947"/>
                <wp:effectExtent l="0" t="0" r="0" b="0"/>
                <wp:wrapNone/>
                <wp:docPr id="6" name="Group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200900" cy="9753947"/>
                          <a:chOff x="1985" y="1418"/>
                          <a:chExt cx="8820" cy="14097"/>
                        </a:xfrm>
                      </wpg:grpSpPr>
                      <wpg:grpSp>
                        <wpg:cNvPr id="11" name="Group 10"/>
                        <wpg:cNvGrpSpPr>
                          <a:grpSpLocks/>
                        </wpg:cNvGrpSpPr>
                        <wpg:grpSpPr bwMode="auto">
                          <a:xfrm>
                            <a:off x="1985" y="1418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2" name="Picture 11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8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3" name="Picture 12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14" name="Picture 13" descr="J01052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865" y="1544"/>
                            <a:ext cx="4860" cy="1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wpg:grpSp>
                        <wpg:cNvPr id="15" name="Group 14"/>
                        <wpg:cNvGrpSpPr>
                          <a:grpSpLocks/>
                        </wpg:cNvGrpSpPr>
                        <wpg:grpSpPr bwMode="auto">
                          <a:xfrm rot="-16200000">
                            <a:off x="8892" y="1418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6" name="Picture 15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17" name="Picture 16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  <wpg:grpSp>
                        <wpg:cNvPr id="18" name="Group 17"/>
                        <wpg:cNvGrpSpPr>
                          <a:grpSpLocks/>
                        </wpg:cNvGrpSpPr>
                        <wpg:grpSpPr bwMode="auto">
                          <a:xfrm rot="-5400000">
                            <a:off x="1992" y="13595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19" name="Picture 18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11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0" name="Picture 19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  <wpg:grpSp>
                        <wpg:cNvPr id="21" name="Group 20"/>
                        <wpg:cNvGrpSpPr>
                          <a:grpSpLocks/>
                        </wpg:cNvGrpSpPr>
                        <wpg:grpSpPr bwMode="auto">
                          <a:xfrm rot="-32400000">
                            <a:off x="8899" y="13595"/>
                            <a:ext cx="1905" cy="1920"/>
                            <a:chOff x="1985" y="1418"/>
                            <a:chExt cx="1905" cy="1920"/>
                          </a:xfrm>
                        </wpg:grpSpPr>
                        <pic:pic xmlns:pic="http://schemas.openxmlformats.org/drawingml/2006/picture">
                          <pic:nvPicPr>
                            <pic:cNvPr id="22" name="Picture 21" descr="CRNRC05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8" cstate="print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1978" y="1425"/>
                              <a:ext cx="1920" cy="190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  <pic:pic xmlns:pic="http://schemas.openxmlformats.org/drawingml/2006/picture">
                          <pic:nvPicPr>
                            <pic:cNvPr id="23" name="Picture 22" descr="CRNRC047"/>
                            <pic:cNvPicPr>
                              <a:picLocks noChangeAspect="1" noChangeArrowheads="1"/>
                            </pic:cNvPicPr>
                          </pic:nvPicPr>
                          <pic:blipFill>
                            <a:blip r:embed="rId9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ic:blipFill>
                          <pic:spPr bwMode="auto">
                            <a:xfrm rot="-27000000">
                              <a:off x="2373" y="1872"/>
                              <a:ext cx="870" cy="85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ic:spPr>
                        </pic:pic>
                      </wpg:grpSp>
                      <pic:pic xmlns:pic="http://schemas.openxmlformats.org/drawingml/2006/picture">
                        <pic:nvPicPr>
                          <pic:cNvPr id="24" name="Picture 23" descr="BDRSC0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lum bright="6000" contrast="48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0525" y="3323"/>
                            <a:ext cx="140" cy="103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5" name="Picture 24" descr="BDRSC0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2125" y="3323"/>
                            <a:ext cx="140" cy="10339"/>
                          </a:xfrm>
                          <a:prstGeom prst="rect">
                            <a:avLst/>
                          </a:prstGeom>
                          <a:solidFill>
                            <a:srgbClr val="33CCC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26" name="Picture 25" descr="J01052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3940" y="15149"/>
                            <a:ext cx="4860" cy="1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CE4440" id="Group 6" o:spid="_x0000_s1026" style="position:absolute;margin-left:-49.5pt;margin-top:-54.8pt;width:567pt;height:768.05pt;z-index:-251658240" coordorigin="1985,1418" coordsize="8820,14097" o:gfxdata="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">
                <v:group id="Group 10" o:spid="_x0000_s1027" style="position:absolute;left:1985;top:1418;width:1905;height:1920" coordorigin="1985,1418" coordsize="1905,19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<v:shapetype id="_x0000_t75" coordsize="21600,21600" o:spt="75" o:preferrelative="t" path="m@4@5l@4@11@9@11@9@5xe" filled="f" stroked="f">
                    <v:stroke joinstyle="miter"/>
                    <v:formulas>
                      <v:f eqn="if lineDrawn pixelLineWidth 0"/>
                      <v:f eqn="sum @0 1 0"/>
                      <v:f eqn="sum 0 0 @1"/>
                      <v:f eqn="prod @2 1 2"/>
                      <v:f eqn="prod @3 21600 pixelWidth"/>
                      <v:f eqn="prod @3 21600 pixelHeight"/>
                      <v:f eqn="sum @0 0 1"/>
                      <v:f eqn="prod @6 1 2"/>
                      <v:f eqn="prod @7 21600 pixelWidth"/>
                      <v:f eqn="sum @8 21600 0"/>
                      <v:f eqn="prod @7 21600 pixelHeight"/>
                      <v:f eqn="sum @10 21600 0"/>
                    </v:formulas>
                    <v:path o:extrusionok="f" gradientshapeok="t" o:connecttype="rect"/>
                    <o:lock v:ext="edit" aspectratio="t"/>
                  </v:shapetype>
                  <v:shape id="Picture 11" o:spid="_x0000_s1028" type="#_x0000_t75" alt="CRNRC057" style="position:absolute;left:1978;top:1425;width:1920;height:190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">
                    <v:imagedata r:id="rId13" o:title="CRNRC057"/>
                  </v:shape>
                  <v:shape id="Picture 12" o:spid="_x0000_s1029" type="#_x0000_t75" alt="CRNRC047" style="position:absolute;left:2373;top:1872;width:870;height:85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rPDCzBAAAA2wAAAA8AAABkcnMvZG93bnJldi54bWxET9tqwkAQfS/0H5Yp9K1ubKAN0VVUGlTo&#10;i5cPGLJjEszOhuw2F7/eLQi+zeFcZ74cTC06al1lWcF0EoEgzq2uuFBwPmUfCQjnkTXWlknBSA6W&#10;i9eXOaba9nyg7ugLEULYpaig9L5JpXR5SQbdxDbEgbvY1qAPsC2kbrEP4aaWn1H0JQ1WHBpKbGhT&#10;Un49/hkFW7//XtnbeeTsJ3Y63v/y+poo9f42rGYgPA3+KX64dzrMj+H/l3CAXNw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KrPDCzBAAAA2wAAAA8AAAAAAAAAAAAAAAAAnwIA&#10;AGRycy9kb3ducmV2LnhtbFBLBQYAAAAABAAEAPcAAACNAwAAAAA=&#10;">
                    <v:imagedata r:id="rId14" o:title="CRNRC047"/>
                  </v:shape>
                </v:group>
                <v:shape id="Picture 13" o:spid="_x0000_s1030" type="#_x0000_t75" alt="J0105250" style="position:absolute;left:3865;top:1544;width:4860;height:19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2XexfCAAAA2wAAAA8AAABkcnMvZG93bnJldi54bWxET01rAjEQvQv+hzBCbzVbEZHVKFUQbOlF&#10;2x56GzdjsriZrJt0d/vvjVDwNo/3Oct17yrRUhNKzwpexhkI4sLrko2Cr8/d8xxEiMgaK8+k4I8C&#10;rFfDwRJz7Ts+UHuMRqQQDjkqsDHWuZShsOQwjH1NnLizbxzGBBsjdYNdCneVnGTZTDosOTVYrGlr&#10;qbgcf52Cj9LOTyfcfG9+2qt5n27N5S10Sj2N+tcFiEh9fIj/3Xud5k/h/ks6QK5u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dl3sXwgAAANsAAAAPAAAAAAAAAAAAAAAAAJ8C&#10;AABkcnMvZG93bnJldi54bWxQSwUGAAAAAAQABAD3AAAAjgMAAAAA&#10;">
                  <v:imagedata r:id="rId15" o:title="J0105250"/>
                </v:shape>
                <v:group id="Group 14" o:spid="_x0000_s1031" style="position:absolute;left:8892;top:1418;width:1905;height:1920;rotation:90" coordorigin="1985,1418" coordsize="1905,19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uoBYp8EAAADbAAAADwAA&#10;AAAAAAAAAAAAAACqAgAAZHJzL2Rvd25yZXYueG1sUEsFBgAAAAAEAAQA+gAAAJgDAAAAAA==&#10;">
                  <v:shape id="Picture 15" o:spid="_x0000_s1032" type="#_x0000_t75" alt="CRNRC057" style="position:absolute;left:1978;top:1425;width:1920;height:190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jAeAXAAAAA2wAAAA8AAABkcnMvZG93bnJldi54bWxET02LwjAQvQv7H8IseNN0PYhW0yILuwrr&#10;xerF29CMbbGZtE3Uur/eCIK3ebzPWaa9qcWVOldZVvA1jkAQ51ZXXCg47H9GMxDOI2usLZOCOzlI&#10;k4/BEmNtb7yja+YLEULYxaig9L6JpXR5SQbd2DbEgTvZzqAPsCuk7vAWwk0tJ1E0lQYrDg0lNvRd&#10;Un7OLkbB7zxr/44z1lX2L+es123vtq1Sw89+tQDhqfdv8cu90WH+FJ6/hANk8gA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WMB4BcAAAADbAAAADwAAAAAAAAAAAAAAAACfAgAA&#10;ZHJzL2Rvd25yZXYueG1sUEsFBgAAAAAEAAQA9wAAAIwDAAAAAA==&#10;">
                    <v:imagedata r:id="rId16" o:title="CRNRC057"/>
                  </v:shape>
                  <v:shape id="Picture 16" o:spid="_x0000_s1033" type="#_x0000_t75" alt="CRNRC047" style="position:absolute;left:2373;top:1872;width:870;height:85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X0Ci+9AAAA2wAAAA8AAABkcnMvZG93bnJldi54bWxET90KAUEUvlfeYTrKHbMotAwhQrnx8wCn&#10;nWN3s3Nm2xksT2+Ucne+vt8zndemEA+qXG5ZQa8bgSBOrM45VXA5bzpjEM4jaywsk4IXOZjPmo0p&#10;xto++UiPk09FCGEXo4LM+zKW0iUZGXRdWxIH7morgz7AKpW6wmcIN4XsR9FQGsw5NGRY0iqj5Ha6&#10;GwVbvx8t7Pvy4s164PRgf+DlbaxUu1UvJiA81f4v/rl3OswfwfeXcICcfQ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1fQKL70AAADbAAAADwAAAAAAAAAAAAAAAACfAgAAZHJz&#10;L2Rvd25yZXYueG1sUEsFBgAAAAAEAAQA9wAAAIkDAAAAAA==&#10;">
                    <v:imagedata r:id="rId14" o:title="CRNRC047"/>
                  </v:shape>
                </v:group>
                <v:group id="Group 17" o:spid="_x0000_s1034" style="position:absolute;left:1992;top:13595;width:1905;height:1920;rotation:-90" coordorigin="1985,1418" coordsize="1905,19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HaNowxgAAANsA&#10;AAAPAAAAAAAAAAAAAAAAAKoCAABkcnMvZG93bnJldi54bWxQSwUGAAAAAAQABAD6AAAAnQMAAAAA&#10;">
                  <v:shape id="Picture 18" o:spid="_x0000_s1035" type="#_x0000_t75" alt="CRNRC057" style="position:absolute;left:1978;top:1425;width:1920;height:190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Clf7HfCAAAA2wAAAA8AAABkcnMvZG93bnJldi54bWxET01rwkAQvRf6H5Yp9NZs6qEkqauIUFuw&#10;F6OX3obsmASzs8nu1qT++q4geJvH+5z5cjKdOJPzrWUFr0kKgriyuuVawWH/8ZKB8AFZY2eZFPyR&#10;h+Xi8WGOhbYj7+hchlrEEPYFKmhC6AspfdWQQZ/YnjhyR+sMhghdLbXDMYabTs7S9E0abDk2NNjT&#10;uqHqVP4aBZu8HLY/Geu2vMic9ecw+e9BqeenafUOItAU7uKb+0vH+Tlcf4kHyMU/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ApX+x3wgAAANsAAAAPAAAAAAAAAAAAAAAAAJ8C&#10;AABkcnMvZG93bnJldi54bWxQSwUGAAAAAAQABAD3AAAAjgMAAAAA&#10;">
                    <v:imagedata r:id="rId16" o:title="CRNRC057"/>
                  </v:shape>
                  <v:shape id="Picture 19" o:spid="_x0000_s1036" type="#_x0000_t75" alt="CRNRC047" style="position:absolute;left:2373;top:1872;width:870;height:85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">
                    <v:imagedata r:id="rId14" o:title="CRNRC047"/>
                  </v:shape>
                </v:group>
                <v:group id="Group 20" o:spid="_x0000_s1037" style="position:absolute;left:8899;top:13595;width:1905;height:1920;rotation:180" coordorigin="1985,1418" coordsize="1905,19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cuZ//CAAAA2wAAAA8A&#10;AAAAAAAAAAAAAAAAqgIAAGRycy9kb3ducmV2LnhtbFBLBQYAAAAABAAEAPoAAACZAwAAAAA=&#10;">
                  <v:shape id="Picture 21" o:spid="_x0000_s1038" type="#_x0000_t75" alt="CRNRC057" style="position:absolute;left:1978;top:1425;width:1920;height:190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oFVUK+AAAA2wAAAA8AAABkcnMvZG93bnJldi54bWxEj8EKwjAQRO+C/xBW8KapPYhUoxRF8SZa&#10;wevSrG2x2ZQm2vr3RhA8DjPzhlltelOLF7WusqxgNo1AEOdWV1wouGb7yQKE88gaa8uk4E0ONuvh&#10;YIWJth2f6XXxhQgQdgkqKL1vEildXpJBN7UNcfDutjXog2wLqVvsAtzUMo6iuTRYcVgosaFtSfnj&#10;8jQKukXadJnOTsUuzebVwZzON5ZKjUd9ugThqff/8K991AriGL5fwg+Q6w8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AoFVUK+AAAA2wAAAA8AAAAAAAAAAAAAAAAAnwIAAGRy&#10;cy9kb3ducmV2LnhtbFBLBQYAAAAABAAEAPcAAACKAwAAAAA=&#10;">
                    <v:imagedata r:id="rId13" o:title="CRNRC057"/>
                  </v:shape>
                  <v:shape id="Picture 22" o:spid="_x0000_s1039" type="#_x0000_t75" alt="CRNRC047" style="position:absolute;left:2373;top:1872;width:870;height:855;rotation:-9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SjxpHCAAAA2wAAAA8AAABkcnMvZG93bnJldi54bWxEj92KwjAUhO8F3yEcwTtNteCWahRdFBX2&#10;xp8HODTHtticlCar1ac3guDlMDPfMLNFaypxo8aVlhWMhhEI4szqknMF59NmkIBwHlljZZkUPMjB&#10;Yt7tzDDV9s4Huh19LgKEXYoKCu/rVEqXFWTQDW1NHLyLbQz6IJtc6gbvAW4qOY6iiTRYclgosKbf&#10;grLr8d8o2Pr9z9I+zw/erGOn4/0fr66JUv1eu5yC8NT6b/jT3mkF4xjeX8IPkPMXAA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ko8aRwgAAANsAAAAPAAAAAAAAAAAAAAAAAJ8C&#10;AABkcnMvZG93bnJldi54bWxQSwUGAAAAAAQABAD3AAAAjgMAAAAA&#10;">
                    <v:imagedata r:id="rId14" o:title="CRNRC047"/>
                  </v:shape>
                </v:group>
                <v:shape id="Picture 23" o:spid="_x0000_s1040" type="#_x0000_t75" alt="BDRSC012" style="position:absolute;left:10525;top:3323;width:140;height:103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">
                  <v:imagedata r:id="rId17" o:title="BDRSC012" gain="126031f" blacklevel="1966f"/>
                </v:shape>
                <v:shape id="Picture 24" o:spid="_x0000_s1041" type="#_x0000_t75" alt="BDRSC012" style="position:absolute;left:2125;top:3323;width:140;height:10339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C0VvLCAAAA2wAAAA8AAABkcnMvZG93bnJldi54bWxEj0FrwkAUhO8F/8PyBG91U0Fpo6sUQfTQ&#10;HrTi+ZF9JsHs27j7jPHfdwtCj8PMfMMsVr1rVEch1p4NvI0zUMSFtzWXBo4/m9d3UFGQLTaeycCD&#10;IqyWg5cF5tbfeU/dQUqVIBxzNFCJtLnWsajIYRz7ljh5Zx8cSpKh1DbgPcFdoydZNtMOa04LFba0&#10;rqi4HG7OwOk4O286uV4eW1wH9p18f5UfxoyG/ecclFAv/+Fne2cNTKbw9yX9AL38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BAtFbywgAAANsAAAAPAAAAAAAAAAAAAAAAAJ8C&#10;AABkcnMvZG93bnJldi54bWxQSwUGAAAAAAQABAD3AAAAjgMAAAAA&#10;" filled="t" fillcolor="#3cc">
                  <v:imagedata r:id="rId17" o:title="BDRSC012"/>
                </v:shape>
                <v:shape id="Picture 25" o:spid="_x0000_s1042" type="#_x0000_t75" alt="J0105250" style="position:absolute;left:3940;top:15149;width:4860;height:19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xlikbEAAAA2wAAAA8AAABkcnMvZG93bnJldi54bWxEj0FrAjEUhO+C/yE8wVvNKiKyNUoVCq14&#10;qbaH3p6b12Rx87Ju0t3135tCweMwM98wq03vKtFSE0rPCqaTDARx4XXJRsHn6fVpCSJEZI2VZ1Jw&#10;owCb9XCwwlz7jj+oPUYjEoRDjgpsjHUuZSgsOQwTXxMn78c3DmOSjZG6wS7BXSVnWbaQDktOCxZr&#10;2lkqLsdfp+BQ2uX5jNuv7Xd7Nfv5zlzeQ6fUeNS/PIOI1MdH+L/9phXMFvD3Jf0Aub4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xlikbEAAAA2wAAAA8AAAAAAAAAAAAAAAAA&#10;nwIAAGRycy9kb3ducmV2LnhtbFBLBQYAAAAABAAEAPcAAACQAwAAAAA=&#10;">
                  <v:imagedata r:id="rId15" o:title="J0105250"/>
                </v:shape>
              </v:group>
            </w:pict>
          </mc:Fallback>
        </mc:AlternateContent>
      </w:r>
      <w:r w:rsidR="00E73299" w:rsidRPr="003F2395">
        <w:rPr>
          <w:sz w:val="36"/>
        </w:rPr>
        <w:t>Trường Đại học Công nghệ thông tin</w:t>
      </w:r>
    </w:p>
    <w:p w:rsidR="00E73299" w:rsidRPr="003F2395" w:rsidRDefault="00E73299" w:rsidP="003F2395">
      <w:pPr>
        <w:jc w:val="center"/>
        <w:rPr>
          <w:sz w:val="36"/>
        </w:rPr>
      </w:pPr>
      <w:r w:rsidRPr="003F2395">
        <w:rPr>
          <w:sz w:val="36"/>
        </w:rPr>
        <w:t>Đại học Quốc gia TPHCM</w:t>
      </w:r>
    </w:p>
    <w:p w:rsidR="00D847C8" w:rsidRPr="00E618B8" w:rsidRDefault="00D847C8" w:rsidP="003414E2">
      <w:pPr>
        <w:jc w:val="center"/>
        <w:rPr>
          <w:color w:val="4472C4" w:themeColor="accent5"/>
        </w:rPr>
      </w:pPr>
      <w:r w:rsidRPr="00E618B8">
        <w:rPr>
          <w:color w:val="4472C4" w:themeColor="accent5"/>
          <w:sz w:val="96"/>
          <w:szCs w:val="96"/>
        </w:rPr>
        <w:t xml:space="preserve">Báo cáo đồ án </w:t>
      </w:r>
    </w:p>
    <w:p w:rsidR="00F43767" w:rsidRPr="00E618B8" w:rsidRDefault="00D847C8" w:rsidP="00F43767">
      <w:pPr>
        <w:jc w:val="center"/>
        <w:rPr>
          <w:color w:val="000000" w:themeColor="text1"/>
          <w:sz w:val="32"/>
          <w:szCs w:val="32"/>
        </w:rPr>
      </w:pPr>
      <w:r w:rsidRPr="00E618B8">
        <w:rPr>
          <w:b/>
          <w:color w:val="000000" w:themeColor="text1"/>
          <w:sz w:val="32"/>
          <w:szCs w:val="32"/>
          <w:u w:val="single"/>
        </w:rPr>
        <w:t>Môn</w:t>
      </w:r>
      <w:r w:rsidR="00F43767" w:rsidRPr="00E618B8">
        <w:rPr>
          <w:color w:val="000000" w:themeColor="text1"/>
          <w:sz w:val="32"/>
          <w:szCs w:val="32"/>
        </w:rPr>
        <w:t xml:space="preserve"> </w:t>
      </w:r>
    </w:p>
    <w:p w:rsidR="00D847C8" w:rsidRPr="00E618B8" w:rsidRDefault="00D847C8" w:rsidP="00F43767">
      <w:pPr>
        <w:jc w:val="center"/>
        <w:rPr>
          <w:color w:val="000000" w:themeColor="text1"/>
          <w:sz w:val="92"/>
          <w:szCs w:val="32"/>
        </w:rPr>
      </w:pPr>
      <w:r w:rsidRPr="00E618B8">
        <w:rPr>
          <w:color w:val="000000" w:themeColor="text1"/>
          <w:sz w:val="92"/>
          <w:szCs w:val="32"/>
        </w:rPr>
        <w:t>Phân tích thiết kế hệ thống thông tin mạng và truyề</w:t>
      </w:r>
      <w:r w:rsidR="00257453" w:rsidRPr="00E618B8">
        <w:rPr>
          <w:color w:val="000000" w:themeColor="text1"/>
          <w:sz w:val="92"/>
          <w:szCs w:val="32"/>
        </w:rPr>
        <w:t>n thông</w:t>
      </w:r>
    </w:p>
    <w:p w:rsidR="00D847C8" w:rsidRPr="00E618B8" w:rsidRDefault="00D847C8" w:rsidP="00D847C8">
      <w:pPr>
        <w:rPr>
          <w:color w:val="000000" w:themeColor="text1"/>
          <w:sz w:val="32"/>
          <w:szCs w:val="32"/>
        </w:rPr>
      </w:pPr>
      <w:r w:rsidRPr="00E618B8">
        <w:rPr>
          <w:b/>
          <w:color w:val="000000" w:themeColor="text1"/>
          <w:sz w:val="32"/>
          <w:szCs w:val="32"/>
          <w:u w:val="single"/>
        </w:rPr>
        <w:t>Đề tài</w:t>
      </w:r>
      <w:r w:rsidRPr="00E618B8">
        <w:rPr>
          <w:color w:val="000000" w:themeColor="text1"/>
          <w:sz w:val="32"/>
          <w:szCs w:val="32"/>
        </w:rPr>
        <w:t xml:space="preserve"> : Xây dựng hệ thông quản lý bãi giữ</w:t>
      </w:r>
      <w:r w:rsidR="002C47DF" w:rsidRPr="00E618B8">
        <w:rPr>
          <w:color w:val="000000" w:themeColor="text1"/>
          <w:sz w:val="32"/>
          <w:szCs w:val="32"/>
        </w:rPr>
        <w:t xml:space="preserve"> xe</w:t>
      </w:r>
    </w:p>
    <w:p w:rsidR="00F43767" w:rsidRPr="00E618B8" w:rsidRDefault="00F43767" w:rsidP="00F43767">
      <w:pPr>
        <w:jc w:val="right"/>
        <w:rPr>
          <w:color w:val="000000" w:themeColor="text1"/>
          <w:sz w:val="32"/>
          <w:szCs w:val="32"/>
        </w:rPr>
      </w:pPr>
      <w:r w:rsidRPr="00E618B8">
        <w:rPr>
          <w:b/>
          <w:color w:val="000000" w:themeColor="text1"/>
          <w:sz w:val="32"/>
          <w:szCs w:val="32"/>
        </w:rPr>
        <w:br/>
        <w:t>Giáo viên hướng dẫn</w:t>
      </w:r>
      <w:r w:rsidRPr="00E618B8">
        <w:rPr>
          <w:color w:val="000000" w:themeColor="text1"/>
          <w:sz w:val="32"/>
          <w:szCs w:val="32"/>
        </w:rPr>
        <w:t xml:space="preserve"> : </w:t>
      </w:r>
    </w:p>
    <w:p w:rsidR="00F43767" w:rsidRPr="00E618B8" w:rsidRDefault="00F43767" w:rsidP="00F43767">
      <w:pPr>
        <w:jc w:val="right"/>
        <w:rPr>
          <w:color w:val="000000" w:themeColor="text1"/>
          <w:sz w:val="32"/>
          <w:szCs w:val="32"/>
        </w:rPr>
      </w:pPr>
      <w:r w:rsidRPr="00E618B8">
        <w:rPr>
          <w:b/>
          <w:color w:val="000000" w:themeColor="text1"/>
          <w:sz w:val="32"/>
          <w:szCs w:val="32"/>
        </w:rPr>
        <w:t>Tiến sĩ</w:t>
      </w:r>
      <w:r w:rsidRPr="00E618B8">
        <w:rPr>
          <w:color w:val="000000" w:themeColor="text1"/>
          <w:sz w:val="32"/>
          <w:szCs w:val="32"/>
        </w:rPr>
        <w:t xml:space="preserve"> : Nguyễn Thị Kim Phụng . </w:t>
      </w:r>
    </w:p>
    <w:p w:rsidR="00D847C8" w:rsidRPr="00E618B8" w:rsidRDefault="00D847C8" w:rsidP="00D847C8">
      <w:pPr>
        <w:jc w:val="right"/>
        <w:rPr>
          <w:b/>
          <w:color w:val="000000" w:themeColor="text1"/>
          <w:sz w:val="32"/>
          <w:szCs w:val="32"/>
        </w:rPr>
      </w:pPr>
      <w:r w:rsidRPr="00E618B8">
        <w:rPr>
          <w:b/>
          <w:color w:val="000000" w:themeColor="text1"/>
          <w:sz w:val="32"/>
          <w:szCs w:val="32"/>
        </w:rPr>
        <w:t xml:space="preserve">Sinh viên thực hiện : </w:t>
      </w:r>
    </w:p>
    <w:p w:rsidR="00D847C8" w:rsidRPr="00E618B8" w:rsidRDefault="00D847C8" w:rsidP="00D847C8">
      <w:pPr>
        <w:jc w:val="right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12520089-Nguyễn Phi Dũng .</w:t>
      </w:r>
    </w:p>
    <w:p w:rsidR="00D847C8" w:rsidRPr="00E618B8" w:rsidRDefault="0097508D" w:rsidP="00D847C8">
      <w:pPr>
        <w:jc w:val="right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12520446</w:t>
      </w:r>
      <w:r w:rsidR="00D847C8" w:rsidRPr="00E618B8">
        <w:rPr>
          <w:color w:val="000000" w:themeColor="text1"/>
          <w:sz w:val="28"/>
          <w:szCs w:val="28"/>
        </w:rPr>
        <w:t>-Nhan Đạo Toàn .</w:t>
      </w:r>
    </w:p>
    <w:p w:rsidR="00D847C8" w:rsidRPr="00E618B8" w:rsidRDefault="00D847C8" w:rsidP="00D847C8">
      <w:pPr>
        <w:jc w:val="right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125200xx-Tạ Đình Sung.</w:t>
      </w:r>
    </w:p>
    <w:p w:rsidR="00D847C8" w:rsidRPr="00E618B8" w:rsidRDefault="00D847C8" w:rsidP="000717AC">
      <w:pPr>
        <w:jc w:val="right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125200xx-Đỗ Hùng Thịnh.</w:t>
      </w:r>
    </w:p>
    <w:p w:rsidR="0087642E" w:rsidRDefault="00257453">
      <w:pPr>
        <w:rPr>
          <w:color w:val="4472C4" w:themeColor="accent5"/>
          <w:sz w:val="48"/>
          <w:szCs w:val="48"/>
        </w:rPr>
      </w:pPr>
      <w:r w:rsidRPr="00E618B8">
        <w:rPr>
          <w:color w:val="4472C4" w:themeColor="accent5"/>
          <w:sz w:val="48"/>
          <w:szCs w:val="4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84286612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7642E" w:rsidRDefault="0087642E">
          <w:pPr>
            <w:pStyle w:val="TOCHeading"/>
          </w:pPr>
          <w:r>
            <w:t>Mục lục</w:t>
          </w:r>
        </w:p>
        <w:p w:rsidR="0087642E" w:rsidRDefault="0087642E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927383" w:history="1">
            <w:r w:rsidRPr="002B71F6">
              <w:rPr>
                <w:rStyle w:val="Hyperlink"/>
                <w:noProof/>
              </w:rPr>
              <w:t>Phần 1 :  Khảo sát và Phân tích hiện trạ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927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384" w:history="1">
            <w:r w:rsidR="0087642E" w:rsidRPr="002B71F6">
              <w:rPr>
                <w:rStyle w:val="Hyperlink"/>
                <w:noProof/>
              </w:rPr>
              <w:t>1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Nhiệm vụ cơ bản của bãi giữ xe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84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385" w:history="1">
            <w:r w:rsidR="0087642E" w:rsidRPr="002B71F6">
              <w:rPr>
                <w:rStyle w:val="Hyperlink"/>
                <w:noProof/>
              </w:rPr>
              <w:t>1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Quy trình xử lý và hoạt động của bãi giữ xe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85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86" w:history="1">
            <w:r w:rsidR="0087642E" w:rsidRPr="002B71F6">
              <w:rPr>
                <w:rStyle w:val="Hyperlink"/>
                <w:noProof/>
                <w:lang w:val="vi-VN"/>
              </w:rPr>
              <w:t>1.2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  <w:lang w:val="vi-VN"/>
              </w:rPr>
              <w:t>Mô tả bằng hình vẽ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86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87" w:history="1">
            <w:r w:rsidR="0087642E" w:rsidRPr="002B71F6">
              <w:rPr>
                <w:rStyle w:val="Hyperlink"/>
                <w:noProof/>
              </w:rPr>
              <w:t>1.2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  <w:lang w:val="vi-VN"/>
              </w:rPr>
              <w:t>Mô tả bằng lời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87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5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388" w:history="1">
            <w:r w:rsidR="0087642E" w:rsidRPr="002B71F6">
              <w:rPr>
                <w:rStyle w:val="Hyperlink"/>
                <w:noProof/>
              </w:rPr>
              <w:t>1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Bảng mô tả chi tiết công việc /xử lý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88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5</w:t>
            </w:r>
            <w:r w:rsidR="0087642E"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89" w:history="1">
            <w:r w:rsidR="0087642E" w:rsidRPr="002B71F6">
              <w:rPr>
                <w:rStyle w:val="Hyperlink"/>
                <w:noProof/>
              </w:rPr>
              <w:t>1.3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Xử lý xe vào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89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5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90" w:history="1">
            <w:r w:rsidR="0087642E" w:rsidRPr="002B71F6">
              <w:rPr>
                <w:rStyle w:val="Hyperlink"/>
                <w:noProof/>
              </w:rPr>
              <w:t>1.3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Xử lý xe ra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0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6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91" w:history="1">
            <w:r w:rsidR="0087642E" w:rsidRPr="002B71F6">
              <w:rPr>
                <w:rStyle w:val="Hyperlink"/>
                <w:noProof/>
              </w:rPr>
              <w:t>1.3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Thống kê và báo cáo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1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7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92" w:history="1">
            <w:r w:rsidR="0087642E" w:rsidRPr="002B71F6">
              <w:rPr>
                <w:rStyle w:val="Hyperlink"/>
                <w:noProof/>
                <w:lang w:val="vi-VN"/>
              </w:rPr>
              <w:t>1.3.4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  <w:lang w:val="vi-VN"/>
              </w:rPr>
              <w:t>Phân loại khách hàng và bảng giá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2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7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20927393" w:history="1">
            <w:r w:rsidR="0087642E" w:rsidRPr="002B71F6">
              <w:rPr>
                <w:rStyle w:val="Hyperlink"/>
                <w:noProof/>
              </w:rPr>
              <w:t xml:space="preserve">Phần 2 : </w:t>
            </w:r>
            <w:r w:rsidR="0087642E" w:rsidRPr="002B71F6">
              <w:rPr>
                <w:rStyle w:val="Hyperlink"/>
                <w:noProof/>
                <w:lang w:val="vi-VN"/>
              </w:rPr>
              <w:t>Mô hình nghiệp vụ</w:t>
            </w:r>
            <w:r w:rsidR="0087642E" w:rsidRPr="002B71F6">
              <w:rPr>
                <w:rStyle w:val="Hyperlink"/>
                <w:noProof/>
              </w:rPr>
              <w:t xml:space="preserve">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3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8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20927394" w:history="1">
            <w:r w:rsidR="0087642E" w:rsidRPr="002B71F6">
              <w:rPr>
                <w:rStyle w:val="Hyperlink"/>
                <w:noProof/>
                <w:lang w:val="vi-VN"/>
              </w:rPr>
              <w:t>Biểu đồ phân rã chức năng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4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8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20927395" w:history="1">
            <w:r w:rsidR="0087642E" w:rsidRPr="002B71F6">
              <w:rPr>
                <w:rStyle w:val="Hyperlink"/>
                <w:noProof/>
              </w:rPr>
              <w:t>Phần 3 : Mô hình xử lý ( Mô hình luồng dữ liệu –DFD)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5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9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396" w:history="1">
            <w:r w:rsidR="0087642E" w:rsidRPr="002B71F6">
              <w:rPr>
                <w:rStyle w:val="Hyperlink"/>
                <w:noProof/>
                <w:lang w:val="vi-VN"/>
              </w:rPr>
              <w:t>1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  <w:lang w:val="vi-VN"/>
              </w:rPr>
              <w:t>Mô hình luồng dữ liệu mức 0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6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9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397" w:history="1">
            <w:r w:rsidR="0087642E" w:rsidRPr="002B71F6">
              <w:rPr>
                <w:rStyle w:val="Hyperlink"/>
                <w:noProof/>
                <w:lang w:val="vi-VN"/>
              </w:rPr>
              <w:t>1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  <w:lang w:val="vi-VN"/>
              </w:rPr>
              <w:t>Mô hình luồng dữ liệu mức 1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7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0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398" w:history="1">
            <w:r w:rsidR="0087642E" w:rsidRPr="002B71F6">
              <w:rPr>
                <w:rStyle w:val="Hyperlink"/>
                <w:noProof/>
              </w:rPr>
              <w:t>1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Mô hình luồng dữ liệu mức 2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8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1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399" w:history="1">
            <w:r w:rsidR="0087642E" w:rsidRPr="002B71F6">
              <w:rPr>
                <w:rStyle w:val="Hyperlink"/>
                <w:noProof/>
              </w:rPr>
              <w:t>1.3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Quy trình xử lý xe vào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399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1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00" w:history="1">
            <w:r w:rsidR="0087642E" w:rsidRPr="002B71F6">
              <w:rPr>
                <w:rStyle w:val="Hyperlink"/>
                <w:noProof/>
              </w:rPr>
              <w:t>1.3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Quy trình xử lý xe ra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0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2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01" w:history="1">
            <w:r w:rsidR="0087642E" w:rsidRPr="002B71F6">
              <w:rPr>
                <w:rStyle w:val="Hyperlink"/>
                <w:noProof/>
              </w:rPr>
              <w:t>1.3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 xml:space="preserve">Quy trình Thống kê &amp; Báo cáo.  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1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20927402" w:history="1">
            <w:r w:rsidR="0087642E" w:rsidRPr="002B71F6">
              <w:rPr>
                <w:rStyle w:val="Hyperlink"/>
                <w:noProof/>
              </w:rPr>
              <w:t>Phần 4 : Mô hình thực thể mối kết hợp (ERD)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2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03" w:history="1">
            <w:r w:rsidR="0087642E" w:rsidRPr="002B71F6">
              <w:rPr>
                <w:rStyle w:val="Hyperlink"/>
                <w:noProof/>
              </w:rPr>
              <w:t>4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Xác định các thực thể và thuộc tính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3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04" w:history="1">
            <w:r w:rsidR="0087642E" w:rsidRPr="002B71F6">
              <w:rPr>
                <w:rStyle w:val="Hyperlink"/>
                <w:noProof/>
              </w:rPr>
              <w:t>4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Xác định mối quan hệ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4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05" w:history="1">
            <w:r w:rsidR="0087642E" w:rsidRPr="002B71F6">
              <w:rPr>
                <w:rStyle w:val="Hyperlink"/>
                <w:noProof/>
              </w:rPr>
              <w:t>4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Vẽ mô hình ERD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5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5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06" w:history="1">
            <w:r w:rsidR="0087642E" w:rsidRPr="002B71F6">
              <w:rPr>
                <w:rStyle w:val="Hyperlink"/>
                <w:rFonts w:cs="Times New Roman"/>
                <w:noProof/>
              </w:rPr>
              <w:t>4.4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rFonts w:cs="Times New Roman"/>
                <w:noProof/>
              </w:rPr>
              <w:t>Bảng mô tả chi tiết thực thể/mối kết hợp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6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6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07" w:history="1">
            <w:r w:rsidR="0087642E" w:rsidRPr="002B71F6">
              <w:rPr>
                <w:rStyle w:val="Hyperlink"/>
                <w:rFonts w:cs="Times New Roman"/>
                <w:noProof/>
              </w:rPr>
              <w:t>4.4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rFonts w:cs="Times New Roman"/>
                <w:b/>
                <w:noProof/>
              </w:rPr>
              <w:t xml:space="preserve">Tên thực thể: </w:t>
            </w:r>
            <w:r w:rsidR="0087642E" w:rsidRPr="002B71F6">
              <w:rPr>
                <w:rStyle w:val="Hyperlink"/>
                <w:rFonts w:cs="Times New Roman"/>
                <w:noProof/>
              </w:rPr>
              <w:t>Thông tin khách hàng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7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6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08" w:history="1">
            <w:r w:rsidR="0087642E" w:rsidRPr="002B71F6">
              <w:rPr>
                <w:rStyle w:val="Hyperlink"/>
                <w:rFonts w:cs="Times New Roman"/>
                <w:noProof/>
              </w:rPr>
              <w:t>4.4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rFonts w:cs="Times New Roman"/>
                <w:b/>
                <w:noProof/>
              </w:rPr>
              <w:t xml:space="preserve">Tên thực thể: </w:t>
            </w:r>
            <w:r w:rsidR="0087642E" w:rsidRPr="002B71F6">
              <w:rPr>
                <w:rStyle w:val="Hyperlink"/>
                <w:rFonts w:cs="Times New Roman"/>
                <w:noProof/>
              </w:rPr>
              <w:t xml:space="preserve">  Thông tin xe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8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7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09" w:history="1">
            <w:r w:rsidR="0087642E" w:rsidRPr="002B71F6">
              <w:rPr>
                <w:rStyle w:val="Hyperlink"/>
                <w:rFonts w:cs="Times New Roman"/>
                <w:noProof/>
              </w:rPr>
              <w:t>4.4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rFonts w:cs="Times New Roman"/>
                <w:b/>
                <w:noProof/>
              </w:rPr>
              <w:t xml:space="preserve">Tên thực thể: </w:t>
            </w:r>
            <w:r w:rsidR="0087642E" w:rsidRPr="002B71F6">
              <w:rPr>
                <w:rStyle w:val="Hyperlink"/>
                <w:rFonts w:cs="Times New Roman"/>
                <w:noProof/>
              </w:rPr>
              <w:t>Bảng giá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09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8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10" w:history="1">
            <w:r w:rsidR="0087642E" w:rsidRPr="002B71F6">
              <w:rPr>
                <w:rStyle w:val="Hyperlink"/>
                <w:rFonts w:cs="Times New Roman"/>
                <w:noProof/>
              </w:rPr>
              <w:t>4.4.4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rFonts w:cs="Times New Roman"/>
                <w:b/>
                <w:noProof/>
              </w:rPr>
              <w:t xml:space="preserve">Tên thực thể: </w:t>
            </w:r>
            <w:r w:rsidR="0087642E" w:rsidRPr="002B71F6">
              <w:rPr>
                <w:rStyle w:val="Hyperlink"/>
                <w:rFonts w:cs="Times New Roman"/>
                <w:noProof/>
              </w:rPr>
              <w:t>Thanh toán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0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8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420927411" w:history="1">
            <w:r w:rsidR="0087642E" w:rsidRPr="002B71F6">
              <w:rPr>
                <w:rStyle w:val="Hyperlink"/>
                <w:noProof/>
              </w:rPr>
              <w:t>Phần 5 : Thiết kế giao diện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1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9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12" w:history="1">
            <w:r w:rsidR="0087642E" w:rsidRPr="002B71F6">
              <w:rPr>
                <w:rStyle w:val="Hyperlink"/>
                <w:noProof/>
              </w:rPr>
              <w:t>5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Giao diện menu thực đơn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2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19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13" w:history="1">
            <w:r w:rsidR="0087642E" w:rsidRPr="002B71F6">
              <w:rPr>
                <w:rStyle w:val="Hyperlink"/>
                <w:noProof/>
              </w:rPr>
              <w:t>5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Giao diện gửi xe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3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0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14" w:history="1">
            <w:r w:rsidR="0087642E" w:rsidRPr="002B71F6">
              <w:rPr>
                <w:rStyle w:val="Hyperlink"/>
                <w:noProof/>
              </w:rPr>
              <w:t>5.3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Giao diện lấy xe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4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2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15" w:history="1">
            <w:r w:rsidR="0087642E" w:rsidRPr="002B71F6">
              <w:rPr>
                <w:rStyle w:val="Hyperlink"/>
                <w:noProof/>
              </w:rPr>
              <w:t>5.4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Cập nhật bảng giá 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5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3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16" w:history="1">
            <w:r w:rsidR="0087642E" w:rsidRPr="002B71F6">
              <w:rPr>
                <w:rStyle w:val="Hyperlink"/>
                <w:noProof/>
              </w:rPr>
              <w:t>5.5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Giao diện Báo cáo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6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3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17" w:history="1">
            <w:r w:rsidR="0087642E" w:rsidRPr="002B71F6">
              <w:rPr>
                <w:rStyle w:val="Hyperlink"/>
                <w:noProof/>
              </w:rPr>
              <w:t>5.5.1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Báo cáo xe trong bãi 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7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3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3"/>
            <w:tabs>
              <w:tab w:val="left" w:pos="1320"/>
              <w:tab w:val="right" w:leader="dot" w:pos="9350"/>
            </w:tabs>
            <w:rPr>
              <w:noProof/>
            </w:rPr>
          </w:pPr>
          <w:hyperlink w:anchor="_Toc420927418" w:history="1">
            <w:r w:rsidR="0087642E" w:rsidRPr="002B71F6">
              <w:rPr>
                <w:rStyle w:val="Hyperlink"/>
                <w:noProof/>
              </w:rPr>
              <w:t>5.5.2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Báo cáo hoạt động cuối ngày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8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4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B12A8C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420927419" w:history="1">
            <w:r w:rsidR="0087642E" w:rsidRPr="002B71F6">
              <w:rPr>
                <w:rStyle w:val="Hyperlink"/>
                <w:noProof/>
              </w:rPr>
              <w:t>5.6</w:t>
            </w:r>
            <w:r w:rsidR="0087642E">
              <w:rPr>
                <w:noProof/>
              </w:rPr>
              <w:tab/>
            </w:r>
            <w:r w:rsidR="0087642E" w:rsidRPr="002B71F6">
              <w:rPr>
                <w:rStyle w:val="Hyperlink"/>
                <w:noProof/>
              </w:rPr>
              <w:t>Giao diện Thống kê và tìm kiếm .</w:t>
            </w:r>
            <w:r w:rsidR="0087642E">
              <w:rPr>
                <w:noProof/>
                <w:webHidden/>
              </w:rPr>
              <w:tab/>
            </w:r>
            <w:r w:rsidR="0087642E">
              <w:rPr>
                <w:noProof/>
                <w:webHidden/>
              </w:rPr>
              <w:fldChar w:fldCharType="begin"/>
            </w:r>
            <w:r w:rsidR="0087642E">
              <w:rPr>
                <w:noProof/>
                <w:webHidden/>
              </w:rPr>
              <w:instrText xml:space="preserve"> PAGEREF _Toc420927419 \h </w:instrText>
            </w:r>
            <w:r w:rsidR="0087642E">
              <w:rPr>
                <w:noProof/>
                <w:webHidden/>
              </w:rPr>
            </w:r>
            <w:r w:rsidR="0087642E">
              <w:rPr>
                <w:noProof/>
                <w:webHidden/>
              </w:rPr>
              <w:fldChar w:fldCharType="separate"/>
            </w:r>
            <w:r w:rsidR="00FB6085">
              <w:rPr>
                <w:noProof/>
                <w:webHidden/>
              </w:rPr>
              <w:t>25</w:t>
            </w:r>
            <w:r w:rsidR="0087642E">
              <w:rPr>
                <w:noProof/>
                <w:webHidden/>
              </w:rPr>
              <w:fldChar w:fldCharType="end"/>
            </w:r>
          </w:hyperlink>
        </w:p>
        <w:p w:rsidR="0087642E" w:rsidRDefault="0087642E">
          <w:r>
            <w:rPr>
              <w:b/>
              <w:bCs/>
              <w:noProof/>
            </w:rPr>
            <w:fldChar w:fldCharType="end"/>
          </w:r>
        </w:p>
      </w:sdtContent>
    </w:sdt>
    <w:p w:rsidR="0087642E" w:rsidRDefault="0087642E">
      <w:pPr>
        <w:rPr>
          <w:rFonts w:eastAsiaTheme="majorEastAsia" w:cstheme="majorBidi"/>
          <w:color w:val="4472C4" w:themeColor="accent5"/>
          <w:sz w:val="48"/>
          <w:szCs w:val="48"/>
        </w:rPr>
      </w:pPr>
      <w:bookmarkStart w:id="1" w:name="_Toc420927383"/>
      <w:r>
        <w:rPr>
          <w:color w:val="4472C4" w:themeColor="accent5"/>
          <w:sz w:val="48"/>
          <w:szCs w:val="48"/>
        </w:rPr>
        <w:br w:type="page"/>
      </w:r>
    </w:p>
    <w:p w:rsidR="006C44EA" w:rsidRPr="00E618B8" w:rsidRDefault="003414E2" w:rsidP="00B94325">
      <w:pPr>
        <w:pStyle w:val="Heading1"/>
        <w:rPr>
          <w:rFonts w:asciiTheme="minorHAnsi" w:hAnsiTheme="minorHAnsi"/>
          <w:color w:val="4472C4" w:themeColor="accent5"/>
          <w:sz w:val="48"/>
          <w:szCs w:val="48"/>
        </w:rPr>
      </w:pPr>
      <w:r w:rsidRPr="00E618B8">
        <w:rPr>
          <w:rFonts w:asciiTheme="minorHAnsi" w:hAnsiTheme="minorHAnsi"/>
          <w:color w:val="4472C4" w:themeColor="accent5"/>
          <w:sz w:val="48"/>
          <w:szCs w:val="48"/>
        </w:rPr>
        <w:lastRenderedPageBreak/>
        <w:t>Phần 1 :  Khảo sát và Phân tích hiện trạng</w:t>
      </w:r>
      <w:bookmarkEnd w:id="1"/>
    </w:p>
    <w:p w:rsidR="003414E2" w:rsidRPr="00E618B8" w:rsidRDefault="00F43767" w:rsidP="004A7492">
      <w:pPr>
        <w:pStyle w:val="ListParagraph"/>
        <w:numPr>
          <w:ilvl w:val="1"/>
          <w:numId w:val="4"/>
        </w:numPr>
        <w:outlineLvl w:val="1"/>
        <w:rPr>
          <w:color w:val="4472C4" w:themeColor="accent5"/>
          <w:sz w:val="36"/>
          <w:szCs w:val="28"/>
        </w:rPr>
      </w:pPr>
      <w:bookmarkStart w:id="2" w:name="_Toc420927384"/>
      <w:r w:rsidRPr="00E618B8">
        <w:rPr>
          <w:color w:val="4472C4" w:themeColor="accent5"/>
          <w:sz w:val="36"/>
          <w:szCs w:val="28"/>
        </w:rPr>
        <w:t>Nhiệm vụ cơ bản của bãi giữ xe .</w:t>
      </w:r>
      <w:bookmarkEnd w:id="2"/>
    </w:p>
    <w:p w:rsidR="00F43767" w:rsidRPr="00E618B8" w:rsidRDefault="00F43767" w:rsidP="00F43767">
      <w:pPr>
        <w:ind w:left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-Tiếp nhận và trông giữ xe cho khách hàng .</w:t>
      </w:r>
      <w:r w:rsidR="007C579D" w:rsidRPr="00E618B8">
        <w:rPr>
          <w:color w:val="000000" w:themeColor="text1"/>
          <w:sz w:val="28"/>
          <w:szCs w:val="28"/>
        </w:rPr>
        <w:t xml:space="preserve">Mỗi khách hàng chỉ được gửi 1 xe . </w:t>
      </w:r>
    </w:p>
    <w:p w:rsidR="00F43767" w:rsidRPr="00E618B8" w:rsidRDefault="00F43767" w:rsidP="00F43767">
      <w:pPr>
        <w:ind w:left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-</w:t>
      </w:r>
      <w:r w:rsidR="007C579D" w:rsidRPr="00E618B8">
        <w:rPr>
          <w:color w:val="000000" w:themeColor="text1"/>
          <w:sz w:val="28"/>
          <w:szCs w:val="28"/>
        </w:rPr>
        <w:t>Xử lý xe ra khi khách hàng lấy xe ra khỏi bãi</w:t>
      </w:r>
      <w:r w:rsidRPr="00E618B8">
        <w:rPr>
          <w:color w:val="000000" w:themeColor="text1"/>
          <w:sz w:val="28"/>
          <w:szCs w:val="28"/>
        </w:rPr>
        <w:t xml:space="preserve"> . </w:t>
      </w:r>
    </w:p>
    <w:p w:rsidR="007C579D" w:rsidRPr="00E618B8" w:rsidRDefault="007C579D" w:rsidP="00F43767">
      <w:pPr>
        <w:ind w:left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 xml:space="preserve">-Thống kê và báo cáo . </w:t>
      </w:r>
    </w:p>
    <w:p w:rsidR="00710F0A" w:rsidRPr="00E618B8" w:rsidRDefault="00F43767" w:rsidP="00B94325">
      <w:pPr>
        <w:pStyle w:val="ListParagraph"/>
        <w:numPr>
          <w:ilvl w:val="1"/>
          <w:numId w:val="4"/>
        </w:numPr>
        <w:outlineLvl w:val="1"/>
        <w:rPr>
          <w:color w:val="4472C4" w:themeColor="accent5"/>
          <w:sz w:val="36"/>
          <w:szCs w:val="28"/>
        </w:rPr>
      </w:pPr>
      <w:bookmarkStart w:id="3" w:name="_Toc420927385"/>
      <w:r w:rsidRPr="00E618B8">
        <w:rPr>
          <w:color w:val="4472C4" w:themeColor="accent5"/>
          <w:sz w:val="36"/>
          <w:szCs w:val="28"/>
        </w:rPr>
        <w:t xml:space="preserve">Quy trình xử lý và hoạt động của bãi giữ xe </w:t>
      </w:r>
      <w:r w:rsidR="000717AC" w:rsidRPr="00E618B8">
        <w:rPr>
          <w:color w:val="4472C4" w:themeColor="accent5"/>
          <w:sz w:val="36"/>
          <w:szCs w:val="28"/>
        </w:rPr>
        <w:t>.</w:t>
      </w:r>
      <w:bookmarkEnd w:id="3"/>
    </w:p>
    <w:p w:rsidR="00F45187" w:rsidRPr="00E618B8" w:rsidRDefault="00F45187" w:rsidP="00B94325">
      <w:pPr>
        <w:pStyle w:val="ListParagraph"/>
        <w:numPr>
          <w:ilvl w:val="2"/>
          <w:numId w:val="4"/>
        </w:numPr>
        <w:outlineLvl w:val="2"/>
        <w:rPr>
          <w:color w:val="4472C4" w:themeColor="accent5"/>
          <w:sz w:val="28"/>
          <w:szCs w:val="28"/>
          <w:lang w:val="vi-VN"/>
        </w:rPr>
      </w:pPr>
      <w:bookmarkStart w:id="4" w:name="_Toc420927386"/>
      <w:r w:rsidRPr="00E618B8">
        <w:rPr>
          <w:color w:val="4472C4" w:themeColor="accent5"/>
          <w:sz w:val="28"/>
          <w:szCs w:val="28"/>
          <w:lang w:val="vi-VN"/>
        </w:rPr>
        <w:t>Mô tả bằng hình vẽ</w:t>
      </w:r>
      <w:bookmarkEnd w:id="4"/>
      <w:r w:rsidRPr="00E618B8">
        <w:rPr>
          <w:color w:val="4472C4" w:themeColor="accent5"/>
          <w:sz w:val="28"/>
          <w:szCs w:val="28"/>
          <w:lang w:val="vi-VN"/>
        </w:rPr>
        <w:t xml:space="preserve"> </w:t>
      </w:r>
    </w:p>
    <w:p w:rsidR="00F45187" w:rsidRPr="00E618B8" w:rsidRDefault="00F45187">
      <w:pPr>
        <w:rPr>
          <w:color w:val="4472C4" w:themeColor="accent5"/>
          <w:sz w:val="28"/>
          <w:szCs w:val="28"/>
          <w:lang w:val="vi-VN"/>
        </w:rPr>
      </w:pPr>
    </w:p>
    <w:p w:rsidR="00F45187" w:rsidRPr="00E618B8" w:rsidRDefault="00F45187" w:rsidP="00F45187">
      <w:pPr>
        <w:pStyle w:val="ListParagraph"/>
        <w:ind w:left="2160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object w:dxaOrig="9270" w:dyaOrig="98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366.75pt" o:ole="">
            <v:imagedata r:id="rId18" o:title=""/>
          </v:shape>
          <o:OLEObject Type="Embed" ProgID="Visio.Drawing.15" ShapeID="_x0000_i1025" DrawAspect="Content" ObjectID="_1494780695" r:id="rId19"/>
        </w:object>
      </w:r>
      <w:r w:rsidR="007C579D" w:rsidRPr="00E618B8">
        <w:rPr>
          <w:color w:val="4472C4" w:themeColor="accent5"/>
          <w:sz w:val="28"/>
          <w:szCs w:val="28"/>
        </w:rPr>
        <w:tab/>
      </w:r>
      <w:r w:rsidR="007C579D" w:rsidRPr="00E618B8">
        <w:rPr>
          <w:color w:val="4472C4" w:themeColor="accent5"/>
          <w:sz w:val="28"/>
          <w:szCs w:val="28"/>
        </w:rPr>
        <w:tab/>
        <w:t>Hình 1 : Sơ đồ bãi giữ xe .</w:t>
      </w:r>
    </w:p>
    <w:p w:rsidR="007C579D" w:rsidRPr="00E618B8" w:rsidRDefault="007C579D" w:rsidP="00F45187">
      <w:pPr>
        <w:pStyle w:val="ListParagraph"/>
        <w:ind w:left="2160"/>
        <w:rPr>
          <w:color w:val="4472C4" w:themeColor="accent5"/>
          <w:sz w:val="28"/>
          <w:szCs w:val="28"/>
        </w:rPr>
      </w:pPr>
    </w:p>
    <w:p w:rsidR="007C579D" w:rsidRPr="00E618B8" w:rsidRDefault="007C579D" w:rsidP="00F45187">
      <w:pPr>
        <w:pStyle w:val="ListParagraph"/>
        <w:ind w:left="2160"/>
        <w:rPr>
          <w:color w:val="4472C4" w:themeColor="accent5"/>
          <w:sz w:val="28"/>
          <w:szCs w:val="28"/>
        </w:rPr>
      </w:pPr>
    </w:p>
    <w:p w:rsidR="00F45187" w:rsidRPr="00E618B8" w:rsidRDefault="00F45187" w:rsidP="00B94325">
      <w:pPr>
        <w:pStyle w:val="ListParagraph"/>
        <w:numPr>
          <w:ilvl w:val="2"/>
          <w:numId w:val="4"/>
        </w:numPr>
        <w:outlineLvl w:val="2"/>
        <w:rPr>
          <w:color w:val="4472C4" w:themeColor="accent5"/>
          <w:sz w:val="28"/>
          <w:szCs w:val="28"/>
        </w:rPr>
      </w:pPr>
      <w:bookmarkStart w:id="5" w:name="_Toc420927387"/>
      <w:r w:rsidRPr="00E618B8">
        <w:rPr>
          <w:color w:val="4472C4" w:themeColor="accent5"/>
          <w:sz w:val="28"/>
          <w:szCs w:val="28"/>
          <w:lang w:val="vi-VN"/>
        </w:rPr>
        <w:t>Mô tả bằng lời</w:t>
      </w:r>
      <w:bookmarkEnd w:id="5"/>
      <w:r w:rsidRPr="00E618B8">
        <w:rPr>
          <w:color w:val="4472C4" w:themeColor="accent5"/>
          <w:sz w:val="28"/>
          <w:szCs w:val="28"/>
          <w:lang w:val="vi-VN"/>
        </w:rPr>
        <w:t xml:space="preserve"> </w:t>
      </w:r>
    </w:p>
    <w:p w:rsidR="00F43767" w:rsidRPr="00E618B8" w:rsidRDefault="00F43767" w:rsidP="000717AC">
      <w:pPr>
        <w:pStyle w:val="ListParagraph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>Hằng ngày , Khách hàng ( sinh</w:t>
      </w:r>
      <w:r w:rsidR="00710F0A" w:rsidRPr="00E618B8">
        <w:rPr>
          <w:color w:val="000000" w:themeColor="text1"/>
          <w:sz w:val="28"/>
          <w:szCs w:val="28"/>
        </w:rPr>
        <w:t xml:space="preserve"> viên , giáo viên , khách </w:t>
      </w:r>
      <w:r w:rsidRPr="00E618B8">
        <w:rPr>
          <w:color w:val="000000" w:themeColor="text1"/>
          <w:sz w:val="28"/>
          <w:szCs w:val="28"/>
        </w:rPr>
        <w:t xml:space="preserve">thường ,..) đến trường để học tập ,công tác có nhu cầu gởi xe </w:t>
      </w:r>
      <w:r w:rsidR="002C71EF" w:rsidRPr="00E618B8">
        <w:rPr>
          <w:color w:val="000000" w:themeColor="text1"/>
          <w:sz w:val="28"/>
          <w:szCs w:val="28"/>
        </w:rPr>
        <w:t xml:space="preserve">. Bãi giữ xe tiếp quản xe cho khách hàng và thu phí theo quy định . </w:t>
      </w:r>
    </w:p>
    <w:p w:rsidR="00710F0A" w:rsidRPr="00E618B8" w:rsidRDefault="00710F0A" w:rsidP="00710F0A">
      <w:pPr>
        <w:ind w:left="720"/>
        <w:rPr>
          <w:color w:val="000000" w:themeColor="text1"/>
          <w:sz w:val="28"/>
          <w:szCs w:val="28"/>
        </w:rPr>
      </w:pPr>
    </w:p>
    <w:p w:rsidR="007C579D" w:rsidRPr="00E618B8" w:rsidRDefault="007C579D" w:rsidP="00710F0A">
      <w:pPr>
        <w:ind w:left="720"/>
        <w:rPr>
          <w:color w:val="000000" w:themeColor="text1"/>
          <w:sz w:val="28"/>
          <w:szCs w:val="28"/>
        </w:rPr>
      </w:pPr>
    </w:p>
    <w:p w:rsidR="007C579D" w:rsidRPr="00E618B8" w:rsidRDefault="007C579D" w:rsidP="007C579D">
      <w:pPr>
        <w:rPr>
          <w:color w:val="000000" w:themeColor="text1"/>
          <w:sz w:val="28"/>
          <w:szCs w:val="28"/>
        </w:rPr>
      </w:pPr>
    </w:p>
    <w:p w:rsidR="00710F0A" w:rsidRPr="00E618B8" w:rsidRDefault="00710F0A" w:rsidP="00B94325">
      <w:pPr>
        <w:pStyle w:val="Heading2"/>
        <w:numPr>
          <w:ilvl w:val="1"/>
          <w:numId w:val="4"/>
        </w:numPr>
        <w:rPr>
          <w:rFonts w:asciiTheme="minorHAnsi" w:hAnsiTheme="minorHAnsi"/>
          <w:sz w:val="36"/>
          <w:szCs w:val="36"/>
        </w:rPr>
      </w:pPr>
      <w:bookmarkStart w:id="6" w:name="_Toc420927388"/>
      <w:r w:rsidRPr="00E618B8">
        <w:rPr>
          <w:rFonts w:asciiTheme="minorHAnsi" w:hAnsiTheme="minorHAnsi"/>
          <w:sz w:val="36"/>
          <w:szCs w:val="36"/>
        </w:rPr>
        <w:t>Bảng mô tả chi tiết công việc /xử lý.</w:t>
      </w:r>
      <w:bookmarkEnd w:id="6"/>
    </w:p>
    <w:p w:rsidR="007C579D" w:rsidRPr="00E618B8" w:rsidRDefault="007C579D" w:rsidP="006C74BD">
      <w:pPr>
        <w:pStyle w:val="ListParagraph"/>
        <w:numPr>
          <w:ilvl w:val="2"/>
          <w:numId w:val="4"/>
        </w:numPr>
        <w:outlineLvl w:val="2"/>
        <w:rPr>
          <w:color w:val="2E74B5" w:themeColor="accent1" w:themeShade="BF"/>
          <w:sz w:val="28"/>
          <w:szCs w:val="36"/>
        </w:rPr>
      </w:pPr>
      <w:bookmarkStart w:id="7" w:name="_Toc420927389"/>
      <w:r w:rsidRPr="00E618B8">
        <w:rPr>
          <w:color w:val="2E74B5" w:themeColor="accent1" w:themeShade="BF"/>
          <w:sz w:val="28"/>
          <w:szCs w:val="36"/>
        </w:rPr>
        <w:t>Xử lý xe vào</w:t>
      </w:r>
      <w:bookmarkEnd w:id="7"/>
      <w:r w:rsidRPr="00E618B8">
        <w:rPr>
          <w:color w:val="2E74B5" w:themeColor="accent1" w:themeShade="BF"/>
          <w:sz w:val="28"/>
          <w:szCs w:val="36"/>
        </w:rPr>
        <w:t xml:space="preserve"> 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3141"/>
        <w:gridCol w:w="3079"/>
        <w:gridCol w:w="3130"/>
      </w:tblGrid>
      <w:tr w:rsidR="00710F0A" w:rsidRPr="00E618B8" w:rsidTr="00D325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41" w:type="dxa"/>
          </w:tcPr>
          <w:p w:rsidR="00710F0A" w:rsidRPr="00E618B8" w:rsidRDefault="00710F0A" w:rsidP="00D325DA">
            <w:pPr>
              <w:ind w:right="-108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Dự án: Quản lý bãi giữ xe</w:t>
            </w:r>
          </w:p>
        </w:tc>
        <w:tc>
          <w:tcPr>
            <w:tcW w:w="3079" w:type="dxa"/>
          </w:tcPr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Công việc/Xử lý:</w:t>
            </w:r>
          </w:p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Xử lý xe vào.</w:t>
            </w:r>
          </w:p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</w:tc>
        <w:tc>
          <w:tcPr>
            <w:tcW w:w="3130" w:type="dxa"/>
          </w:tcPr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Ngày lập: 01/04/2015</w:t>
            </w:r>
          </w:p>
        </w:tc>
      </w:tr>
      <w:tr w:rsidR="00710F0A" w:rsidRPr="00E618B8" w:rsidTr="00D325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41" w:type="dxa"/>
          </w:tcPr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1. Mô tả công việc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C075B2" w:rsidRPr="00E618B8" w:rsidRDefault="00C075B2" w:rsidP="00D325DA">
            <w:pPr>
              <w:rPr>
                <w:sz w:val="28"/>
                <w:szCs w:val="28"/>
              </w:rPr>
            </w:pPr>
          </w:p>
          <w:p w:rsidR="00C075B2" w:rsidRPr="00E618B8" w:rsidRDefault="00C075B2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2. Điều kiện bắt đầu (kích hoạt)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3. Thông tin đầu vào: 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221F04" w:rsidRPr="00E618B8" w:rsidRDefault="00221F04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4. Kết quả đầu ra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5. Nơi sử dụng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6. Những quy tắc, điều kiện đi kèm:</w:t>
            </w:r>
          </w:p>
        </w:tc>
        <w:tc>
          <w:tcPr>
            <w:tcW w:w="6209" w:type="dxa"/>
            <w:gridSpan w:val="2"/>
          </w:tcPr>
          <w:p w:rsidR="00C075B2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lastRenderedPageBreak/>
              <w:t>-  Xử lý xe vào:Khách hàng quét thẻ để cung cấp mã khách hàng(*) , chụp hình biển số xe (**), chụp hình khách hàng ( nhận dạng qua màu áo) . Nhân viên phân loại xe : Xe máy hay xe đạp .</w:t>
            </w:r>
          </w:p>
          <w:p w:rsidR="00C075B2" w:rsidRPr="00E618B8" w:rsidRDefault="00C075B2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Mỗi khách hàng chỉ gửi được 1 xe . Do đó nếu khách</w:t>
            </w:r>
          </w:p>
          <w:p w:rsidR="00C075B2" w:rsidRPr="00E618B8" w:rsidRDefault="00C075B2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hàng chưa lấy xe thì không được gửi lần 2 . Nếu khách hàng chưa gửi xe thì cho xe vào bãi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 Khách hàng có nhu cầu đăng kí giữ xe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 </w:t>
            </w:r>
            <w:r w:rsidR="00221F04" w:rsidRPr="00E618B8">
              <w:rPr>
                <w:sz w:val="28"/>
                <w:szCs w:val="28"/>
              </w:rPr>
              <w:t>Thông tin khách hàng và thông tin xe bao gồm :</w:t>
            </w:r>
            <w:r w:rsidRPr="00E618B8">
              <w:rPr>
                <w:sz w:val="28"/>
                <w:szCs w:val="28"/>
              </w:rPr>
              <w:t xml:space="preserve">Mã khách hàng , hình biển số xe , hình khách hàng, loại xe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221F04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Đồng ý cho xe vào bãi hoặc từ chối.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 Bãi giữ xe Trường ĐH Công Nghệ Thông Tin ĐHQG Tp Hồ Chí Minh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Thời gian  : Từ 6h30 đến 18h00 mỗi ngày ,trừ ngày Chủ Nhật và các ngày lễ .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Người gửi xe phải làm thủ tục gửi xe lúc vào và thủ tục gửi xe lúc ra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 Tổ giữ xe không chịu trách nhiệm đối với các xe tự ý đưa vào bãi mà không qua thủ tục giữ xe .  </w:t>
            </w:r>
          </w:p>
        </w:tc>
      </w:tr>
    </w:tbl>
    <w:p w:rsidR="00710F0A" w:rsidRPr="00E618B8" w:rsidRDefault="00710F0A" w:rsidP="00710F0A">
      <w:pPr>
        <w:rPr>
          <w:color w:val="000000" w:themeColor="text1"/>
          <w:sz w:val="28"/>
          <w:szCs w:val="28"/>
        </w:rPr>
      </w:pPr>
    </w:p>
    <w:p w:rsidR="007C579D" w:rsidRPr="00E618B8" w:rsidRDefault="007C579D" w:rsidP="00710F0A">
      <w:pPr>
        <w:rPr>
          <w:color w:val="000000" w:themeColor="text1"/>
          <w:sz w:val="28"/>
          <w:szCs w:val="28"/>
        </w:rPr>
      </w:pPr>
    </w:p>
    <w:p w:rsidR="007C579D" w:rsidRPr="00E618B8" w:rsidRDefault="007C579D" w:rsidP="00710F0A">
      <w:pPr>
        <w:rPr>
          <w:color w:val="000000" w:themeColor="text1"/>
          <w:sz w:val="28"/>
          <w:szCs w:val="28"/>
        </w:rPr>
      </w:pPr>
    </w:p>
    <w:p w:rsidR="007C579D" w:rsidRPr="00E618B8" w:rsidRDefault="007C579D" w:rsidP="00710F0A">
      <w:pPr>
        <w:rPr>
          <w:color w:val="000000" w:themeColor="text1"/>
          <w:sz w:val="28"/>
          <w:szCs w:val="28"/>
        </w:rPr>
      </w:pPr>
    </w:p>
    <w:p w:rsidR="007C579D" w:rsidRPr="00E618B8" w:rsidRDefault="007C579D" w:rsidP="006C74BD">
      <w:pPr>
        <w:pStyle w:val="ListParagraph"/>
        <w:numPr>
          <w:ilvl w:val="2"/>
          <w:numId w:val="4"/>
        </w:numPr>
        <w:outlineLvl w:val="2"/>
        <w:rPr>
          <w:color w:val="2E74B5" w:themeColor="accent1" w:themeShade="BF"/>
          <w:sz w:val="28"/>
          <w:szCs w:val="36"/>
        </w:rPr>
      </w:pPr>
      <w:bookmarkStart w:id="8" w:name="_Toc420927390"/>
      <w:r w:rsidRPr="00E618B8">
        <w:rPr>
          <w:color w:val="2E74B5" w:themeColor="accent1" w:themeShade="BF"/>
          <w:sz w:val="28"/>
          <w:szCs w:val="36"/>
        </w:rPr>
        <w:t>Xử lý xe ra</w:t>
      </w:r>
      <w:bookmarkEnd w:id="8"/>
    </w:p>
    <w:p w:rsidR="007C579D" w:rsidRPr="00E618B8" w:rsidRDefault="007C579D" w:rsidP="00710F0A">
      <w:pPr>
        <w:rPr>
          <w:color w:val="000000" w:themeColor="text1"/>
          <w:sz w:val="28"/>
          <w:szCs w:val="28"/>
        </w:rPr>
      </w:pP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3142"/>
        <w:gridCol w:w="3078"/>
        <w:gridCol w:w="3130"/>
      </w:tblGrid>
      <w:tr w:rsidR="00710F0A" w:rsidRPr="00E618B8" w:rsidTr="00D325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42" w:type="dxa"/>
          </w:tcPr>
          <w:p w:rsidR="00710F0A" w:rsidRPr="00E618B8" w:rsidRDefault="00710F0A" w:rsidP="00D325DA">
            <w:pPr>
              <w:ind w:right="-108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Dự án: Quản lý bãi giữ xe</w:t>
            </w:r>
          </w:p>
        </w:tc>
        <w:tc>
          <w:tcPr>
            <w:tcW w:w="3078" w:type="dxa"/>
          </w:tcPr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Công việc/Xử lý:</w:t>
            </w:r>
          </w:p>
          <w:p w:rsidR="00710F0A" w:rsidRPr="00E618B8" w:rsidRDefault="00710F0A" w:rsidP="00D325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Xử lý xe ra.</w:t>
            </w:r>
          </w:p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</w:tc>
        <w:tc>
          <w:tcPr>
            <w:tcW w:w="3130" w:type="dxa"/>
          </w:tcPr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Ngày lập: 01/04/2015</w:t>
            </w:r>
          </w:p>
        </w:tc>
      </w:tr>
      <w:tr w:rsidR="00710F0A" w:rsidRPr="00E618B8" w:rsidTr="007C579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3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42" w:type="dxa"/>
          </w:tcPr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1. Mô tả công việc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C075B2" w:rsidRPr="00E618B8" w:rsidRDefault="00C075B2" w:rsidP="00D325DA">
            <w:pPr>
              <w:rPr>
                <w:sz w:val="28"/>
                <w:szCs w:val="28"/>
              </w:rPr>
            </w:pPr>
          </w:p>
          <w:p w:rsidR="00C075B2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2. Điều kiện bắt đầu 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(kích hoạt)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3. Thông tin đầu vào: 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4. Kết quả đầu ra.</w:t>
            </w:r>
          </w:p>
        </w:tc>
        <w:tc>
          <w:tcPr>
            <w:tcW w:w="6208" w:type="dxa"/>
            <w:gridSpan w:val="2"/>
          </w:tcPr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Khách hàng lấy xe ra phải quẹt thẻ . Nhân viên giữ xe kiểm tra  mã khách hàng </w:t>
            </w:r>
            <w:r w:rsidR="00C075B2" w:rsidRPr="00E618B8">
              <w:rPr>
                <w:sz w:val="28"/>
                <w:szCs w:val="28"/>
              </w:rPr>
              <w:t>để biết khách hàng có giữ xe trong bãi hay không .</w:t>
            </w:r>
            <w:r w:rsidRPr="00E618B8">
              <w:rPr>
                <w:sz w:val="28"/>
                <w:szCs w:val="28"/>
              </w:rPr>
              <w:t xml:space="preserve"> </w:t>
            </w:r>
            <w:r w:rsidR="00C075B2" w:rsidRPr="00E618B8">
              <w:rPr>
                <w:sz w:val="28"/>
                <w:szCs w:val="28"/>
              </w:rPr>
              <w:t xml:space="preserve">Sau đó so sánh </w:t>
            </w:r>
            <w:r w:rsidRPr="00E618B8">
              <w:rPr>
                <w:sz w:val="28"/>
                <w:szCs w:val="28"/>
              </w:rPr>
              <w:t xml:space="preserve">hình ảnh khách hàng trước và sau để quyết định khách hàng được lấy xe ra khỏi bãi hay không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Lập biên bản giấy khi có sự cố: mất thẻ , mất xe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Khách hàng có nhu cầu lấy xe ra khỏi bãi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 </w:t>
            </w:r>
            <w:r w:rsidR="00221F04" w:rsidRPr="00E618B8">
              <w:rPr>
                <w:sz w:val="28"/>
                <w:szCs w:val="28"/>
              </w:rPr>
              <w:t>Thông tin khách hàng: mã khách hàng</w:t>
            </w:r>
            <w:r w:rsidRPr="00E618B8">
              <w:rPr>
                <w:sz w:val="28"/>
                <w:szCs w:val="28"/>
              </w:rPr>
              <w:t>.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C075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</w:t>
            </w:r>
            <w:r w:rsidR="00221F04" w:rsidRPr="00E618B8">
              <w:rPr>
                <w:sz w:val="28"/>
                <w:szCs w:val="28"/>
              </w:rPr>
              <w:t>Đồng ý cho khách lấy xe và thu tiền hoặc từ chối</w:t>
            </w:r>
            <w:r w:rsidR="00C075B2" w:rsidRPr="00E618B8">
              <w:rPr>
                <w:sz w:val="28"/>
                <w:szCs w:val="28"/>
              </w:rPr>
              <w:t xml:space="preserve"> . </w:t>
            </w:r>
            <w:r w:rsidRPr="00E618B8">
              <w:rPr>
                <w:sz w:val="28"/>
                <w:szCs w:val="28"/>
              </w:rPr>
              <w:t xml:space="preserve">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Trường hợp khách hàng làm mất thẻ giữ xe : bồi thường 50000 VND .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Trường hợp mất xe : nhân viên lập biên bản giấy gửi đến phòng quản lý .</w:t>
            </w:r>
          </w:p>
        </w:tc>
      </w:tr>
    </w:tbl>
    <w:p w:rsidR="00710F0A" w:rsidRPr="00E618B8" w:rsidRDefault="00710F0A" w:rsidP="00710F0A">
      <w:pPr>
        <w:rPr>
          <w:b/>
          <w:color w:val="000000" w:themeColor="text1"/>
          <w:sz w:val="28"/>
          <w:szCs w:val="28"/>
        </w:rPr>
      </w:pPr>
    </w:p>
    <w:p w:rsidR="007C579D" w:rsidRPr="00E618B8" w:rsidRDefault="007C579D" w:rsidP="006C74BD">
      <w:pPr>
        <w:pStyle w:val="ListParagraph"/>
        <w:numPr>
          <w:ilvl w:val="2"/>
          <w:numId w:val="4"/>
        </w:numPr>
        <w:outlineLvl w:val="2"/>
        <w:rPr>
          <w:color w:val="2E74B5" w:themeColor="accent1" w:themeShade="BF"/>
          <w:sz w:val="28"/>
          <w:szCs w:val="36"/>
        </w:rPr>
      </w:pPr>
      <w:bookmarkStart w:id="9" w:name="_Toc420927391"/>
      <w:r w:rsidRPr="00E618B8">
        <w:rPr>
          <w:color w:val="2E74B5" w:themeColor="accent1" w:themeShade="BF"/>
          <w:sz w:val="28"/>
          <w:szCs w:val="36"/>
        </w:rPr>
        <w:lastRenderedPageBreak/>
        <w:t>Thống kê và báo cáo</w:t>
      </w:r>
      <w:bookmarkEnd w:id="9"/>
      <w:r w:rsidRPr="00E618B8">
        <w:rPr>
          <w:color w:val="2E74B5" w:themeColor="accent1" w:themeShade="BF"/>
          <w:sz w:val="28"/>
          <w:szCs w:val="36"/>
        </w:rPr>
        <w:t xml:space="preserve"> </w:t>
      </w:r>
    </w:p>
    <w:p w:rsidR="00710F0A" w:rsidRPr="00E618B8" w:rsidRDefault="00710F0A" w:rsidP="00710F0A">
      <w:pPr>
        <w:rPr>
          <w:b/>
          <w:color w:val="000000" w:themeColor="text1"/>
          <w:sz w:val="28"/>
          <w:szCs w:val="28"/>
        </w:rPr>
      </w:pP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3142"/>
        <w:gridCol w:w="3078"/>
        <w:gridCol w:w="3130"/>
      </w:tblGrid>
      <w:tr w:rsidR="00710F0A" w:rsidRPr="00E618B8" w:rsidTr="00D325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42" w:type="dxa"/>
          </w:tcPr>
          <w:p w:rsidR="00710F0A" w:rsidRPr="00E618B8" w:rsidRDefault="00710F0A" w:rsidP="00D325DA">
            <w:pPr>
              <w:ind w:right="-108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Dự án: Quản lý bãi giữ xe</w:t>
            </w:r>
          </w:p>
        </w:tc>
        <w:tc>
          <w:tcPr>
            <w:tcW w:w="3078" w:type="dxa"/>
          </w:tcPr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Công việc/Xử lý:</w:t>
            </w:r>
          </w:p>
          <w:p w:rsidR="00710F0A" w:rsidRPr="00E618B8" w:rsidRDefault="00710F0A" w:rsidP="00D325D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Thống kê</w:t>
            </w:r>
            <w:r w:rsidR="007C579D" w:rsidRPr="00E618B8">
              <w:rPr>
                <w:sz w:val="28"/>
                <w:szCs w:val="28"/>
              </w:rPr>
              <w:t xml:space="preserve"> và báo cáo</w:t>
            </w:r>
          </w:p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</w:tc>
        <w:tc>
          <w:tcPr>
            <w:tcW w:w="3130" w:type="dxa"/>
          </w:tcPr>
          <w:p w:rsidR="00710F0A" w:rsidRPr="00E618B8" w:rsidRDefault="00710F0A" w:rsidP="00D325D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Ngày lập: 01/04/2015</w:t>
            </w:r>
          </w:p>
        </w:tc>
      </w:tr>
      <w:tr w:rsidR="00710F0A" w:rsidRPr="00E618B8" w:rsidTr="00D325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42" w:type="dxa"/>
          </w:tcPr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1. Mô tả công việc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C579D" w:rsidRPr="00E618B8" w:rsidRDefault="007C579D" w:rsidP="00D325DA">
            <w:pPr>
              <w:rPr>
                <w:sz w:val="28"/>
                <w:szCs w:val="28"/>
              </w:rPr>
            </w:pPr>
          </w:p>
          <w:p w:rsidR="007C579D" w:rsidRPr="00E618B8" w:rsidRDefault="007C579D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2. Điều kiện bắt đầu (kích hoạt)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3. Thông tin đầu vào: 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4. Kết quả đầu ra:</w:t>
            </w: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rPr>
                <w:sz w:val="28"/>
                <w:szCs w:val="28"/>
              </w:rPr>
            </w:pPr>
          </w:p>
        </w:tc>
        <w:tc>
          <w:tcPr>
            <w:tcW w:w="6208" w:type="dxa"/>
            <w:gridSpan w:val="2"/>
          </w:tcPr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 xml:space="preserve">-Thông kê lượng xe vào , xe ra . Thông tin các xe còn lại trong bãi . 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</w:t>
            </w:r>
            <w:r w:rsidR="007C579D" w:rsidRPr="00E618B8">
              <w:rPr>
                <w:sz w:val="28"/>
                <w:szCs w:val="28"/>
              </w:rPr>
              <w:t>In báo cáo về thông tin xe rời bãi và</w:t>
            </w:r>
            <w:r w:rsidRPr="00E618B8">
              <w:rPr>
                <w:sz w:val="28"/>
                <w:szCs w:val="28"/>
              </w:rPr>
              <w:t xml:space="preserve"> tổng thu nhập trong ngày.</w:t>
            </w:r>
          </w:p>
          <w:p w:rsidR="007C579D" w:rsidRPr="00E618B8" w:rsidRDefault="007C579D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 Nhân viên , quản lý kiể</w:t>
            </w:r>
            <w:r w:rsidR="00221F04" w:rsidRPr="00E618B8">
              <w:rPr>
                <w:sz w:val="28"/>
                <w:szCs w:val="28"/>
              </w:rPr>
              <w:t>m tra thố</w:t>
            </w:r>
            <w:r w:rsidRPr="00E618B8">
              <w:rPr>
                <w:sz w:val="28"/>
                <w:szCs w:val="28"/>
              </w:rPr>
              <w:t xml:space="preserve">ng kê. </w:t>
            </w:r>
          </w:p>
          <w:p w:rsidR="00710F0A" w:rsidRPr="00E618B8" w:rsidRDefault="007C579D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Báo cáo cuối ngày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221F04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Yêu cầu báo cáo.</w:t>
            </w:r>
          </w:p>
          <w:p w:rsidR="00710F0A" w:rsidRPr="00E618B8" w:rsidRDefault="00710F0A" w:rsidP="00D325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</w:p>
          <w:p w:rsidR="00710F0A" w:rsidRPr="00E618B8" w:rsidRDefault="00710F0A" w:rsidP="00C075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</w:t>
            </w:r>
            <w:r w:rsidR="00221F04" w:rsidRPr="00E618B8">
              <w:rPr>
                <w:sz w:val="28"/>
                <w:szCs w:val="28"/>
              </w:rPr>
              <w:t xml:space="preserve"> T</w:t>
            </w:r>
            <w:r w:rsidRPr="00E618B8">
              <w:rPr>
                <w:sz w:val="28"/>
                <w:szCs w:val="28"/>
              </w:rPr>
              <w:t xml:space="preserve">hông tin xe </w:t>
            </w:r>
            <w:r w:rsidR="00221F04" w:rsidRPr="00E618B8">
              <w:rPr>
                <w:sz w:val="28"/>
                <w:szCs w:val="28"/>
              </w:rPr>
              <w:t xml:space="preserve">trong bãi </w:t>
            </w:r>
            <w:r w:rsidRPr="00E618B8">
              <w:rPr>
                <w:sz w:val="28"/>
                <w:szCs w:val="28"/>
              </w:rPr>
              <w:t xml:space="preserve">bao gồm : số lượng xe, thông tin </w:t>
            </w:r>
            <w:r w:rsidR="00221F04" w:rsidRPr="00E618B8">
              <w:rPr>
                <w:sz w:val="28"/>
                <w:szCs w:val="28"/>
              </w:rPr>
              <w:t>xe</w:t>
            </w:r>
            <w:r w:rsidRPr="00E618B8">
              <w:rPr>
                <w:sz w:val="28"/>
                <w:szCs w:val="28"/>
              </w:rPr>
              <w:t xml:space="preserve">(mã khách hàng , ảnh biển số xe , ảnh khách hàng ) . </w:t>
            </w:r>
          </w:p>
          <w:p w:rsidR="007C579D" w:rsidRPr="00E618B8" w:rsidRDefault="007C579D" w:rsidP="00C075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-Báo cáo thông tin xe rờ</w:t>
            </w:r>
            <w:r w:rsidR="00221F04" w:rsidRPr="00E618B8">
              <w:rPr>
                <w:sz w:val="28"/>
                <w:szCs w:val="28"/>
              </w:rPr>
              <w:t xml:space="preserve">i bãi ,tổng xe và </w:t>
            </w:r>
            <w:r w:rsidRPr="00E618B8">
              <w:rPr>
                <w:sz w:val="28"/>
                <w:szCs w:val="28"/>
              </w:rPr>
              <w:t xml:space="preserve">tổng thu nhập trong ngày . </w:t>
            </w:r>
          </w:p>
        </w:tc>
      </w:tr>
    </w:tbl>
    <w:p w:rsidR="00710F0A" w:rsidRPr="00E618B8" w:rsidRDefault="00710F0A" w:rsidP="00710F0A">
      <w:pPr>
        <w:rPr>
          <w:b/>
          <w:color w:val="000000" w:themeColor="text1"/>
          <w:sz w:val="28"/>
          <w:szCs w:val="28"/>
          <w:u w:val="single"/>
        </w:rPr>
      </w:pPr>
    </w:p>
    <w:p w:rsidR="007C579D" w:rsidRPr="00E618B8" w:rsidRDefault="00710F0A" w:rsidP="00710F0A">
      <w:pPr>
        <w:rPr>
          <w:color w:val="000000" w:themeColor="text1"/>
          <w:sz w:val="28"/>
          <w:szCs w:val="28"/>
        </w:rPr>
      </w:pPr>
      <w:r w:rsidRPr="00E618B8">
        <w:rPr>
          <w:b/>
          <w:color w:val="2E74B5" w:themeColor="accent1" w:themeShade="BF"/>
          <w:sz w:val="28"/>
          <w:szCs w:val="28"/>
          <w:u w:val="single"/>
        </w:rPr>
        <w:t>Chú ý</w:t>
      </w:r>
      <w:r w:rsidRPr="00E618B8">
        <w:rPr>
          <w:color w:val="2E74B5" w:themeColor="accent1" w:themeShade="BF"/>
          <w:sz w:val="28"/>
          <w:szCs w:val="28"/>
        </w:rPr>
        <w:t xml:space="preserve"> : </w:t>
      </w:r>
      <w:r w:rsidRPr="00E618B8">
        <w:rPr>
          <w:color w:val="000000" w:themeColor="text1"/>
          <w:sz w:val="28"/>
          <w:szCs w:val="28"/>
        </w:rPr>
        <w:t>(*) Mã khách hàng là mã duy nhất dùng để phân biệ</w:t>
      </w:r>
      <w:r w:rsidR="007C579D" w:rsidRPr="00E618B8">
        <w:rPr>
          <w:color w:val="000000" w:themeColor="text1"/>
          <w:sz w:val="28"/>
          <w:szCs w:val="28"/>
        </w:rPr>
        <w:t xml:space="preserve">t </w:t>
      </w:r>
      <w:r w:rsidRPr="00E618B8">
        <w:rPr>
          <w:color w:val="000000" w:themeColor="text1"/>
          <w:sz w:val="28"/>
          <w:szCs w:val="28"/>
        </w:rPr>
        <w:t xml:space="preserve"> khách hàng</w:t>
      </w:r>
      <w:r w:rsidR="007C579D" w:rsidRPr="00E618B8">
        <w:rPr>
          <w:color w:val="000000" w:themeColor="text1"/>
          <w:sz w:val="28"/>
          <w:szCs w:val="28"/>
        </w:rPr>
        <w:t>.</w:t>
      </w:r>
      <w:r w:rsidRPr="00E618B8">
        <w:rPr>
          <w:color w:val="000000" w:themeColor="text1"/>
          <w:sz w:val="28"/>
          <w:szCs w:val="28"/>
        </w:rPr>
        <w:tab/>
      </w:r>
    </w:p>
    <w:p w:rsidR="00710F0A" w:rsidRPr="00E618B8" w:rsidRDefault="00710F0A" w:rsidP="007C579D">
      <w:pPr>
        <w:ind w:firstLine="72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 xml:space="preserve">(**) </w:t>
      </w:r>
      <w:r w:rsidR="007C579D" w:rsidRPr="00E618B8">
        <w:rPr>
          <w:color w:val="000000" w:themeColor="text1"/>
          <w:sz w:val="28"/>
          <w:szCs w:val="28"/>
        </w:rPr>
        <w:t>Ảnh bi</w:t>
      </w:r>
      <w:r w:rsidRPr="00E618B8">
        <w:rPr>
          <w:color w:val="000000" w:themeColor="text1"/>
          <w:sz w:val="28"/>
          <w:szCs w:val="28"/>
        </w:rPr>
        <w:t>ển số xe chỉ áp dụng với xe máy .</w:t>
      </w:r>
    </w:p>
    <w:p w:rsidR="005C0F16" w:rsidRPr="00E618B8" w:rsidRDefault="005C0F16" w:rsidP="007C579D">
      <w:pPr>
        <w:ind w:firstLine="720"/>
        <w:rPr>
          <w:color w:val="000000" w:themeColor="text1"/>
          <w:sz w:val="28"/>
          <w:szCs w:val="28"/>
        </w:rPr>
      </w:pPr>
    </w:p>
    <w:p w:rsidR="00710F0A" w:rsidRPr="00E618B8" w:rsidRDefault="00F45187" w:rsidP="006C74BD">
      <w:pPr>
        <w:pStyle w:val="ListParagraph"/>
        <w:numPr>
          <w:ilvl w:val="2"/>
          <w:numId w:val="4"/>
        </w:numPr>
        <w:outlineLvl w:val="2"/>
        <w:rPr>
          <w:color w:val="4472C4" w:themeColor="accent5"/>
          <w:sz w:val="32"/>
          <w:szCs w:val="28"/>
          <w:lang w:val="vi-VN"/>
        </w:rPr>
      </w:pPr>
      <w:bookmarkStart w:id="10" w:name="_Toc420927392"/>
      <w:r w:rsidRPr="00E618B8">
        <w:rPr>
          <w:color w:val="4472C4" w:themeColor="accent5"/>
          <w:sz w:val="32"/>
          <w:szCs w:val="28"/>
          <w:lang w:val="vi-VN"/>
        </w:rPr>
        <w:t>Phân loại khách hàng và bảng giá .</w:t>
      </w:r>
      <w:bookmarkEnd w:id="10"/>
      <w:r w:rsidRPr="00E618B8">
        <w:rPr>
          <w:color w:val="4472C4" w:themeColor="accent5"/>
          <w:sz w:val="32"/>
          <w:szCs w:val="28"/>
          <w:lang w:val="vi-VN"/>
        </w:rPr>
        <w:t xml:space="preserve"> </w:t>
      </w:r>
    </w:p>
    <w:p w:rsidR="00F45187" w:rsidRPr="00E618B8" w:rsidRDefault="00F45187" w:rsidP="00B94325">
      <w:pPr>
        <w:pStyle w:val="ListParagraph"/>
        <w:numPr>
          <w:ilvl w:val="0"/>
          <w:numId w:val="17"/>
        </w:numPr>
        <w:rPr>
          <w:color w:val="4472C4" w:themeColor="accent5"/>
          <w:sz w:val="28"/>
          <w:szCs w:val="28"/>
          <w:lang w:val="vi-VN"/>
        </w:rPr>
      </w:pPr>
      <w:r w:rsidRPr="00E618B8">
        <w:rPr>
          <w:color w:val="4472C4" w:themeColor="accent5"/>
          <w:sz w:val="28"/>
          <w:szCs w:val="28"/>
          <w:lang w:val="vi-VN"/>
        </w:rPr>
        <w:t xml:space="preserve">Phân loại khách hàng. </w:t>
      </w:r>
    </w:p>
    <w:p w:rsidR="001C549F" w:rsidRPr="00E618B8" w:rsidRDefault="001C549F" w:rsidP="00F45187">
      <w:pPr>
        <w:ind w:left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 xml:space="preserve">Khách hàng gồm có : </w:t>
      </w:r>
    </w:p>
    <w:p w:rsidR="001C549F" w:rsidRPr="00E618B8" w:rsidRDefault="001C549F" w:rsidP="00F45187">
      <w:pPr>
        <w:ind w:left="1440"/>
        <w:rPr>
          <w:color w:val="000000" w:themeColor="text1"/>
          <w:sz w:val="28"/>
          <w:szCs w:val="28"/>
          <w:lang w:val="vi-VN"/>
        </w:rPr>
      </w:pPr>
      <w:r w:rsidRPr="00E618B8">
        <w:rPr>
          <w:color w:val="000000" w:themeColor="text1"/>
          <w:sz w:val="28"/>
          <w:szCs w:val="28"/>
        </w:rPr>
        <w:t xml:space="preserve"> -Giáo viên , cán bộ của trường,công chức viên chưc , người lao động gửi xe bằng thẻ cán bộ  </w:t>
      </w:r>
      <w:r w:rsidR="00C075B2" w:rsidRPr="00E618B8">
        <w:rPr>
          <w:color w:val="000000" w:themeColor="text1"/>
          <w:sz w:val="28"/>
          <w:szCs w:val="28"/>
        </w:rPr>
        <w:t>=&gt;</w:t>
      </w:r>
      <w:r w:rsidR="00C075B2" w:rsidRPr="00E618B8">
        <w:rPr>
          <w:color w:val="000000" w:themeColor="text1"/>
          <w:sz w:val="28"/>
          <w:szCs w:val="28"/>
          <w:lang w:val="vi-VN"/>
        </w:rPr>
        <w:t xml:space="preserve"> loại </w:t>
      </w:r>
      <w:r w:rsidR="005C0F16" w:rsidRPr="00E618B8">
        <w:rPr>
          <w:color w:val="000000" w:themeColor="text1"/>
          <w:sz w:val="28"/>
          <w:szCs w:val="28"/>
        </w:rPr>
        <w:t xml:space="preserve">khách hàng là </w:t>
      </w:r>
      <w:r w:rsidR="00C075B2" w:rsidRPr="00E618B8">
        <w:rPr>
          <w:color w:val="FF0000"/>
          <w:sz w:val="28"/>
          <w:szCs w:val="28"/>
          <w:lang w:val="vi-VN"/>
        </w:rPr>
        <w:t xml:space="preserve">cán bộ </w:t>
      </w:r>
      <w:r w:rsidR="00C075B2" w:rsidRPr="00E618B8">
        <w:rPr>
          <w:color w:val="000000" w:themeColor="text1"/>
          <w:sz w:val="28"/>
          <w:szCs w:val="28"/>
          <w:lang w:val="vi-VN"/>
        </w:rPr>
        <w:t xml:space="preserve">. </w:t>
      </w:r>
    </w:p>
    <w:p w:rsidR="00710F0A" w:rsidRPr="00E618B8" w:rsidRDefault="001C549F" w:rsidP="00F45187">
      <w:pPr>
        <w:ind w:left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 xml:space="preserve"> -Sinh viên , học  viên  cao học gửi xe bằng thẻ</w:t>
      </w:r>
      <w:r w:rsidR="005C0F16" w:rsidRPr="00E618B8">
        <w:rPr>
          <w:color w:val="000000" w:themeColor="text1"/>
          <w:sz w:val="28"/>
          <w:szCs w:val="28"/>
        </w:rPr>
        <w:t xml:space="preserve"> sinh viên  =&gt; </w:t>
      </w:r>
      <w:r w:rsidR="005C0F16" w:rsidRPr="00E618B8">
        <w:rPr>
          <w:color w:val="000000" w:themeColor="text1"/>
          <w:sz w:val="28"/>
          <w:szCs w:val="28"/>
          <w:lang w:val="vi-VN"/>
        </w:rPr>
        <w:t xml:space="preserve">loại </w:t>
      </w:r>
      <w:r w:rsidR="005C0F16" w:rsidRPr="00E618B8">
        <w:rPr>
          <w:color w:val="000000" w:themeColor="text1"/>
          <w:sz w:val="28"/>
          <w:szCs w:val="28"/>
        </w:rPr>
        <w:t>khách hàng là</w:t>
      </w:r>
      <w:r w:rsidR="00C075B2" w:rsidRPr="00E618B8">
        <w:rPr>
          <w:color w:val="FF0000"/>
          <w:sz w:val="28"/>
          <w:szCs w:val="28"/>
        </w:rPr>
        <w:t xml:space="preserve"> sinh viên</w:t>
      </w:r>
      <w:r w:rsidR="00C075B2" w:rsidRPr="00E618B8">
        <w:rPr>
          <w:color w:val="000000" w:themeColor="text1"/>
          <w:sz w:val="28"/>
          <w:szCs w:val="28"/>
        </w:rPr>
        <w:t xml:space="preserve"> . </w:t>
      </w:r>
    </w:p>
    <w:p w:rsidR="001C549F" w:rsidRPr="00E618B8" w:rsidRDefault="00710F0A" w:rsidP="00F45187">
      <w:pPr>
        <w:ind w:left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lastRenderedPageBreak/>
        <w:t>-</w:t>
      </w:r>
      <w:r w:rsidR="001C549F" w:rsidRPr="00E618B8">
        <w:rPr>
          <w:color w:val="000000" w:themeColor="text1"/>
          <w:sz w:val="28"/>
          <w:szCs w:val="28"/>
        </w:rPr>
        <w:t xml:space="preserve">Khách </w:t>
      </w:r>
      <w:r w:rsidRPr="00E618B8">
        <w:rPr>
          <w:color w:val="000000" w:themeColor="text1"/>
          <w:sz w:val="28"/>
          <w:szCs w:val="28"/>
        </w:rPr>
        <w:t xml:space="preserve">thường </w:t>
      </w:r>
      <w:r w:rsidR="001C549F" w:rsidRPr="00E618B8">
        <w:rPr>
          <w:color w:val="000000" w:themeColor="text1"/>
          <w:sz w:val="28"/>
          <w:szCs w:val="28"/>
        </w:rPr>
        <w:t xml:space="preserve">không có thẻ </w:t>
      </w:r>
      <w:r w:rsidRPr="00E618B8">
        <w:rPr>
          <w:color w:val="000000" w:themeColor="text1"/>
          <w:sz w:val="28"/>
          <w:szCs w:val="28"/>
        </w:rPr>
        <w:t xml:space="preserve">sử dụng thẻ </w:t>
      </w:r>
      <w:r w:rsidR="001C549F" w:rsidRPr="00E618B8">
        <w:rPr>
          <w:color w:val="000000" w:themeColor="text1"/>
          <w:sz w:val="28"/>
          <w:szCs w:val="28"/>
        </w:rPr>
        <w:t xml:space="preserve">do </w:t>
      </w:r>
      <w:r w:rsidRPr="00E618B8">
        <w:rPr>
          <w:color w:val="000000" w:themeColor="text1"/>
          <w:sz w:val="28"/>
          <w:szCs w:val="28"/>
        </w:rPr>
        <w:t>nhân viên bãi giữ xe cung cấ</w:t>
      </w:r>
      <w:r w:rsidR="00C075B2" w:rsidRPr="00E618B8">
        <w:rPr>
          <w:color w:val="000000" w:themeColor="text1"/>
          <w:sz w:val="28"/>
          <w:szCs w:val="28"/>
        </w:rPr>
        <w:t xml:space="preserve">p =&gt; </w:t>
      </w:r>
      <w:r w:rsidR="005C0F16" w:rsidRPr="00E618B8">
        <w:rPr>
          <w:color w:val="000000" w:themeColor="text1"/>
          <w:sz w:val="28"/>
          <w:szCs w:val="28"/>
          <w:lang w:val="vi-VN"/>
        </w:rPr>
        <w:t xml:space="preserve">loại </w:t>
      </w:r>
      <w:r w:rsidR="005C0F16" w:rsidRPr="00E618B8">
        <w:rPr>
          <w:color w:val="000000" w:themeColor="text1"/>
          <w:sz w:val="28"/>
          <w:szCs w:val="28"/>
        </w:rPr>
        <w:t xml:space="preserve">khách hàng là </w:t>
      </w:r>
      <w:r w:rsidR="00C075B2" w:rsidRPr="00E618B8">
        <w:rPr>
          <w:color w:val="FF0000"/>
          <w:sz w:val="28"/>
          <w:szCs w:val="28"/>
        </w:rPr>
        <w:t>thường</w:t>
      </w:r>
      <w:r w:rsidR="00C075B2" w:rsidRPr="00E618B8">
        <w:rPr>
          <w:color w:val="000000" w:themeColor="text1"/>
          <w:sz w:val="28"/>
          <w:szCs w:val="28"/>
        </w:rPr>
        <w:t xml:space="preserve"> . </w:t>
      </w:r>
    </w:p>
    <w:p w:rsidR="00331780" w:rsidRPr="00E618B8" w:rsidRDefault="00331780" w:rsidP="00B94325">
      <w:pPr>
        <w:pStyle w:val="ListParagraph"/>
        <w:numPr>
          <w:ilvl w:val="0"/>
          <w:numId w:val="17"/>
        </w:numPr>
        <w:rPr>
          <w:color w:val="4472C4" w:themeColor="accent5"/>
          <w:sz w:val="28"/>
          <w:szCs w:val="28"/>
          <w:lang w:val="vi-VN"/>
        </w:rPr>
      </w:pPr>
      <w:r w:rsidRPr="00E618B8">
        <w:rPr>
          <w:color w:val="4472C4" w:themeColor="accent5"/>
          <w:sz w:val="28"/>
          <w:szCs w:val="28"/>
          <w:lang w:val="vi-VN"/>
        </w:rPr>
        <w:t xml:space="preserve">Bảng giá . </w:t>
      </w:r>
    </w:p>
    <w:p w:rsidR="00710F0A" w:rsidRPr="00E618B8" w:rsidRDefault="00710F0A" w:rsidP="001C549F">
      <w:pPr>
        <w:ind w:left="720"/>
        <w:rPr>
          <w:color w:val="000000" w:themeColor="text1"/>
          <w:sz w:val="28"/>
          <w:szCs w:val="28"/>
          <w:lang w:val="vi-VN"/>
        </w:rPr>
      </w:pPr>
    </w:p>
    <w:p w:rsidR="00C075B2" w:rsidRPr="00E618B8" w:rsidRDefault="00C075B2" w:rsidP="001C549F">
      <w:pPr>
        <w:ind w:left="720"/>
        <w:rPr>
          <w:b/>
          <w:color w:val="000000" w:themeColor="text1"/>
          <w:sz w:val="28"/>
          <w:szCs w:val="28"/>
        </w:rPr>
      </w:pP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132"/>
        <w:gridCol w:w="2190"/>
        <w:gridCol w:w="2141"/>
        <w:gridCol w:w="2167"/>
      </w:tblGrid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b/>
                <w:color w:val="000000" w:themeColor="text1"/>
                <w:sz w:val="28"/>
                <w:szCs w:val="28"/>
              </w:rPr>
            </w:pPr>
            <w:r w:rsidRPr="00E618B8">
              <w:rPr>
                <w:b/>
                <w:color w:val="000000" w:themeColor="text1"/>
                <w:sz w:val="28"/>
                <w:szCs w:val="28"/>
              </w:rPr>
              <w:t>STT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b/>
                <w:color w:val="000000" w:themeColor="text1"/>
                <w:sz w:val="28"/>
                <w:szCs w:val="28"/>
              </w:rPr>
            </w:pPr>
            <w:r w:rsidRPr="00E618B8">
              <w:rPr>
                <w:b/>
                <w:color w:val="000000" w:themeColor="text1"/>
                <w:sz w:val="28"/>
                <w:szCs w:val="28"/>
              </w:rPr>
              <w:t>Loại khách hàng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b/>
                <w:color w:val="000000" w:themeColor="text1"/>
                <w:sz w:val="28"/>
                <w:szCs w:val="28"/>
              </w:rPr>
            </w:pPr>
            <w:r w:rsidRPr="00E618B8">
              <w:rPr>
                <w:b/>
                <w:color w:val="000000" w:themeColor="text1"/>
                <w:sz w:val="28"/>
                <w:szCs w:val="28"/>
              </w:rPr>
              <w:t>Loại xe</w:t>
            </w:r>
          </w:p>
        </w:tc>
        <w:tc>
          <w:tcPr>
            <w:tcW w:w="2338" w:type="dxa"/>
          </w:tcPr>
          <w:p w:rsidR="00C075B2" w:rsidRPr="00E618B8" w:rsidRDefault="00C075B2" w:rsidP="00C075B2">
            <w:pPr>
              <w:rPr>
                <w:b/>
                <w:color w:val="000000" w:themeColor="text1"/>
                <w:sz w:val="28"/>
                <w:szCs w:val="28"/>
              </w:rPr>
            </w:pPr>
            <w:r w:rsidRPr="00E618B8">
              <w:rPr>
                <w:b/>
                <w:color w:val="000000" w:themeColor="text1"/>
                <w:sz w:val="28"/>
                <w:szCs w:val="28"/>
              </w:rPr>
              <w:t>Mức phí (VND)</w:t>
            </w:r>
          </w:p>
        </w:tc>
      </w:tr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1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Cán bộ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Xe máy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0</w:t>
            </w:r>
          </w:p>
        </w:tc>
      </w:tr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2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 xml:space="preserve">Cán bộ 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Xe đạp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0</w:t>
            </w:r>
          </w:p>
        </w:tc>
      </w:tr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3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Sinh viên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Xe máy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2000</w:t>
            </w:r>
          </w:p>
        </w:tc>
      </w:tr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4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Sinh viên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 xml:space="preserve">Xe đạp 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1000</w:t>
            </w:r>
          </w:p>
        </w:tc>
      </w:tr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5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Thường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Xe máy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3000</w:t>
            </w:r>
          </w:p>
        </w:tc>
      </w:tr>
      <w:tr w:rsidR="00C075B2" w:rsidRPr="00E618B8" w:rsidTr="00C075B2"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6</w:t>
            </w:r>
          </w:p>
        </w:tc>
        <w:tc>
          <w:tcPr>
            <w:tcW w:w="2337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Thường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Xe đạp</w:t>
            </w:r>
          </w:p>
        </w:tc>
        <w:tc>
          <w:tcPr>
            <w:tcW w:w="2338" w:type="dxa"/>
          </w:tcPr>
          <w:p w:rsidR="00C075B2" w:rsidRPr="00E618B8" w:rsidRDefault="00C075B2" w:rsidP="001C549F">
            <w:pPr>
              <w:rPr>
                <w:color w:val="000000" w:themeColor="text1"/>
                <w:sz w:val="28"/>
                <w:szCs w:val="28"/>
              </w:rPr>
            </w:pPr>
            <w:r w:rsidRPr="00E618B8">
              <w:rPr>
                <w:color w:val="000000" w:themeColor="text1"/>
                <w:sz w:val="28"/>
                <w:szCs w:val="28"/>
              </w:rPr>
              <w:t>2000</w:t>
            </w:r>
          </w:p>
        </w:tc>
      </w:tr>
    </w:tbl>
    <w:p w:rsidR="00710F0A" w:rsidRPr="00E618B8" w:rsidRDefault="005C0F16" w:rsidP="001C549F">
      <w:pPr>
        <w:ind w:left="720"/>
        <w:rPr>
          <w:color w:val="000000" w:themeColor="text1"/>
          <w:sz w:val="28"/>
          <w:szCs w:val="28"/>
        </w:rPr>
      </w:pPr>
      <w:r w:rsidRPr="00E618B8">
        <w:rPr>
          <w:b/>
          <w:color w:val="000000" w:themeColor="text1"/>
          <w:sz w:val="28"/>
          <w:szCs w:val="28"/>
        </w:rPr>
        <w:tab/>
      </w:r>
      <w:r w:rsidRPr="00E618B8">
        <w:rPr>
          <w:b/>
          <w:color w:val="000000" w:themeColor="text1"/>
          <w:sz w:val="28"/>
          <w:szCs w:val="28"/>
        </w:rPr>
        <w:tab/>
      </w:r>
      <w:r w:rsidRPr="00E618B8">
        <w:rPr>
          <w:b/>
          <w:color w:val="000000" w:themeColor="text1"/>
          <w:sz w:val="28"/>
          <w:szCs w:val="28"/>
        </w:rPr>
        <w:tab/>
      </w:r>
    </w:p>
    <w:p w:rsidR="002106FF" w:rsidRPr="00E618B8" w:rsidRDefault="001C549F" w:rsidP="00710F0A">
      <w:pPr>
        <w:ind w:left="72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</w:r>
    </w:p>
    <w:p w:rsidR="00C81A56" w:rsidRPr="00E618B8" w:rsidRDefault="00C81A56" w:rsidP="00C81A56">
      <w:pPr>
        <w:rPr>
          <w:sz w:val="28"/>
          <w:szCs w:val="28"/>
        </w:rPr>
      </w:pPr>
    </w:p>
    <w:p w:rsidR="00141412" w:rsidRPr="00E618B8" w:rsidRDefault="00141412" w:rsidP="003414E2">
      <w:pPr>
        <w:rPr>
          <w:color w:val="000000" w:themeColor="text1"/>
          <w:sz w:val="28"/>
          <w:szCs w:val="28"/>
        </w:rPr>
      </w:pPr>
    </w:p>
    <w:p w:rsidR="00327B28" w:rsidRPr="00E618B8" w:rsidRDefault="00327B28" w:rsidP="00B94325">
      <w:pPr>
        <w:pStyle w:val="Heading1"/>
        <w:rPr>
          <w:rFonts w:asciiTheme="minorHAnsi" w:hAnsiTheme="minorHAnsi"/>
          <w:color w:val="4472C4" w:themeColor="accent5"/>
          <w:sz w:val="48"/>
          <w:szCs w:val="48"/>
        </w:rPr>
      </w:pPr>
      <w:bookmarkStart w:id="11" w:name="_Toc420927393"/>
      <w:r w:rsidRPr="00E618B8">
        <w:rPr>
          <w:rFonts w:asciiTheme="minorHAnsi" w:hAnsiTheme="minorHAnsi"/>
          <w:color w:val="4472C4" w:themeColor="accent5"/>
          <w:sz w:val="48"/>
          <w:szCs w:val="48"/>
        </w:rPr>
        <w:t xml:space="preserve">Phần 2 : </w:t>
      </w:r>
      <w:r w:rsidR="00331780" w:rsidRPr="00E618B8">
        <w:rPr>
          <w:rFonts w:asciiTheme="minorHAnsi" w:hAnsiTheme="minorHAnsi"/>
          <w:color w:val="4472C4" w:themeColor="accent5"/>
          <w:sz w:val="48"/>
          <w:szCs w:val="48"/>
          <w:lang w:val="vi-VN"/>
        </w:rPr>
        <w:t>Mô hình nghiệp vụ</w:t>
      </w:r>
      <w:r w:rsidRPr="00E618B8">
        <w:rPr>
          <w:rFonts w:asciiTheme="minorHAnsi" w:hAnsiTheme="minorHAnsi"/>
          <w:color w:val="4472C4" w:themeColor="accent5"/>
          <w:sz w:val="48"/>
          <w:szCs w:val="48"/>
        </w:rPr>
        <w:t xml:space="preserve"> .</w:t>
      </w:r>
      <w:bookmarkEnd w:id="11"/>
    </w:p>
    <w:p w:rsidR="00B94325" w:rsidRPr="00E618B8" w:rsidRDefault="00B94325" w:rsidP="00B94325">
      <w:pPr>
        <w:outlineLvl w:val="1"/>
        <w:rPr>
          <w:color w:val="4472C4" w:themeColor="accent5"/>
          <w:sz w:val="36"/>
          <w:szCs w:val="48"/>
          <w:lang w:val="vi-VN"/>
        </w:rPr>
      </w:pPr>
    </w:p>
    <w:p w:rsidR="00331780" w:rsidRPr="00E618B8" w:rsidRDefault="00331780" w:rsidP="00B94325">
      <w:pPr>
        <w:ind w:firstLine="720"/>
        <w:outlineLvl w:val="1"/>
        <w:rPr>
          <w:color w:val="4472C4" w:themeColor="accent5"/>
          <w:sz w:val="28"/>
          <w:szCs w:val="48"/>
          <w:lang w:val="vi-VN"/>
        </w:rPr>
      </w:pPr>
      <w:bookmarkStart w:id="12" w:name="_Toc420927394"/>
      <w:r w:rsidRPr="00E618B8">
        <w:rPr>
          <w:color w:val="4472C4" w:themeColor="accent5"/>
          <w:sz w:val="36"/>
          <w:szCs w:val="48"/>
          <w:lang w:val="vi-VN"/>
        </w:rPr>
        <w:t>Biểu đồ phân rã chức năng .</w:t>
      </w:r>
      <w:bookmarkEnd w:id="12"/>
      <w:r w:rsidRPr="00E618B8">
        <w:rPr>
          <w:color w:val="4472C4" w:themeColor="accent5"/>
          <w:sz w:val="36"/>
          <w:szCs w:val="48"/>
          <w:lang w:val="vi-VN"/>
        </w:rPr>
        <w:t xml:space="preserve"> </w:t>
      </w:r>
    </w:p>
    <w:p w:rsidR="00983AD0" w:rsidRPr="00E618B8" w:rsidRDefault="00983AD0" w:rsidP="00327B28">
      <w:pPr>
        <w:jc w:val="center"/>
        <w:rPr>
          <w:color w:val="4472C4" w:themeColor="accent5"/>
          <w:sz w:val="48"/>
          <w:szCs w:val="48"/>
        </w:rPr>
      </w:pPr>
      <w:r w:rsidRPr="00E618B8">
        <w:rPr>
          <w:noProof/>
          <w:color w:val="4472C4" w:themeColor="accent5"/>
          <w:sz w:val="48"/>
          <w:szCs w:val="48"/>
        </w:rPr>
        <w:lastRenderedPageBreak/>
        <w:drawing>
          <wp:inline distT="0" distB="0" distL="0" distR="0">
            <wp:extent cx="6353175" cy="3756991"/>
            <wp:effectExtent l="38100" t="0" r="47625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1C21AF" w:rsidRPr="00E618B8" w:rsidRDefault="004007E3" w:rsidP="00327B28">
      <w:pPr>
        <w:jc w:val="center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t>Hình 2</w:t>
      </w:r>
      <w:r w:rsidR="001C21AF" w:rsidRPr="00E618B8">
        <w:rPr>
          <w:color w:val="4472C4" w:themeColor="accent5"/>
          <w:sz w:val="28"/>
          <w:szCs w:val="28"/>
        </w:rPr>
        <w:t>. Sơ đồ phân rã chức năng</w:t>
      </w:r>
    </w:p>
    <w:p w:rsidR="00141412" w:rsidRPr="00E618B8" w:rsidRDefault="00141412" w:rsidP="006C74BD">
      <w:pPr>
        <w:pStyle w:val="Heading1"/>
        <w:rPr>
          <w:rFonts w:asciiTheme="minorHAnsi" w:hAnsiTheme="minorHAnsi"/>
          <w:color w:val="4472C4" w:themeColor="accent5"/>
          <w:sz w:val="48"/>
          <w:szCs w:val="48"/>
        </w:rPr>
      </w:pPr>
      <w:bookmarkStart w:id="13" w:name="_Toc420927395"/>
      <w:r w:rsidRPr="00E618B8">
        <w:rPr>
          <w:rFonts w:asciiTheme="minorHAnsi" w:hAnsiTheme="minorHAnsi"/>
          <w:color w:val="4472C4" w:themeColor="accent5"/>
          <w:sz w:val="48"/>
          <w:szCs w:val="48"/>
        </w:rPr>
        <w:t>Phầ</w:t>
      </w:r>
      <w:r w:rsidR="00327B28" w:rsidRPr="00E618B8">
        <w:rPr>
          <w:rFonts w:asciiTheme="minorHAnsi" w:hAnsiTheme="minorHAnsi"/>
          <w:color w:val="4472C4" w:themeColor="accent5"/>
          <w:sz w:val="48"/>
          <w:szCs w:val="48"/>
        </w:rPr>
        <w:t>n 3</w:t>
      </w:r>
      <w:r w:rsidRPr="00E618B8">
        <w:rPr>
          <w:rFonts w:asciiTheme="minorHAnsi" w:hAnsiTheme="minorHAnsi"/>
          <w:color w:val="4472C4" w:themeColor="accent5"/>
          <w:sz w:val="48"/>
          <w:szCs w:val="48"/>
        </w:rPr>
        <w:t xml:space="preserve"> </w:t>
      </w:r>
      <w:r w:rsidR="001C6C02" w:rsidRPr="00E618B8">
        <w:rPr>
          <w:rFonts w:asciiTheme="minorHAnsi" w:hAnsiTheme="minorHAnsi"/>
          <w:color w:val="4472C4" w:themeColor="accent5"/>
          <w:sz w:val="48"/>
          <w:szCs w:val="48"/>
        </w:rPr>
        <w:t>: Mô hình xử lý ( Mô hình luồng dữ liệu –DFD)</w:t>
      </w:r>
      <w:bookmarkEnd w:id="13"/>
    </w:p>
    <w:p w:rsidR="00331780" w:rsidRPr="00E618B8" w:rsidRDefault="00331780" w:rsidP="006C74BD">
      <w:pPr>
        <w:pStyle w:val="ListParagraph"/>
        <w:numPr>
          <w:ilvl w:val="1"/>
          <w:numId w:val="33"/>
        </w:numPr>
        <w:outlineLvl w:val="1"/>
        <w:rPr>
          <w:color w:val="4472C4" w:themeColor="accent5"/>
          <w:sz w:val="36"/>
          <w:szCs w:val="48"/>
          <w:lang w:val="vi-VN"/>
        </w:rPr>
      </w:pPr>
      <w:bookmarkStart w:id="14" w:name="_Toc420927396"/>
      <w:r w:rsidRPr="00E618B8">
        <w:rPr>
          <w:color w:val="4472C4" w:themeColor="accent5"/>
          <w:sz w:val="36"/>
          <w:szCs w:val="48"/>
          <w:lang w:val="vi-VN"/>
        </w:rPr>
        <w:t>Mô hình luồng dữ liệu mức 0 .</w:t>
      </w:r>
      <w:bookmarkEnd w:id="14"/>
      <w:r w:rsidRPr="00E618B8">
        <w:rPr>
          <w:color w:val="4472C4" w:themeColor="accent5"/>
          <w:sz w:val="36"/>
          <w:szCs w:val="48"/>
          <w:lang w:val="vi-VN"/>
        </w:rPr>
        <w:t xml:space="preserve"> </w:t>
      </w:r>
    </w:p>
    <w:p w:rsidR="004007E3" w:rsidRPr="00E618B8" w:rsidRDefault="004007E3" w:rsidP="004007E3">
      <w:pPr>
        <w:rPr>
          <w:color w:val="4472C4" w:themeColor="accent5"/>
          <w:sz w:val="28"/>
          <w:szCs w:val="48"/>
        </w:rPr>
      </w:pPr>
      <w:r w:rsidRPr="00E618B8">
        <w:rPr>
          <w:color w:val="4472C4" w:themeColor="accent5"/>
          <w:sz w:val="28"/>
          <w:szCs w:val="48"/>
          <w:lang w:val="vi-VN"/>
        </w:rPr>
        <w:object w:dxaOrig="12570" w:dyaOrig="5010">
          <v:shape id="_x0000_i1026" type="#_x0000_t75" style="width:626.25pt;height:252pt" o:ole="">
            <v:imagedata r:id="rId25" o:title=""/>
          </v:shape>
          <o:OLEObject Type="Embed" ProgID="Visio.Drawing.15" ShapeID="_x0000_i1026" DrawAspect="Content" ObjectID="_1494780696" r:id="rId26"/>
        </w:object>
      </w:r>
      <w:r w:rsidRPr="00E618B8">
        <w:rPr>
          <w:color w:val="4472C4" w:themeColor="accent5"/>
          <w:sz w:val="28"/>
          <w:szCs w:val="48"/>
          <w:lang w:val="vi-VN"/>
        </w:rPr>
        <w:tab/>
      </w:r>
      <w:r w:rsidRPr="00E618B8">
        <w:rPr>
          <w:color w:val="4472C4" w:themeColor="accent5"/>
          <w:sz w:val="28"/>
          <w:szCs w:val="48"/>
          <w:lang w:val="vi-VN"/>
        </w:rPr>
        <w:tab/>
      </w:r>
      <w:r w:rsidRPr="00E618B8">
        <w:rPr>
          <w:color w:val="4472C4" w:themeColor="accent5"/>
          <w:sz w:val="28"/>
          <w:szCs w:val="48"/>
          <w:lang w:val="vi-VN"/>
        </w:rPr>
        <w:tab/>
      </w:r>
      <w:r w:rsidRPr="00E618B8">
        <w:rPr>
          <w:color w:val="4472C4" w:themeColor="accent5"/>
          <w:sz w:val="28"/>
          <w:szCs w:val="48"/>
          <w:lang w:val="vi-VN"/>
        </w:rPr>
        <w:tab/>
      </w:r>
      <w:r w:rsidRPr="00E618B8">
        <w:rPr>
          <w:color w:val="4472C4" w:themeColor="accent5"/>
          <w:sz w:val="28"/>
          <w:szCs w:val="48"/>
          <w:lang w:val="vi-VN"/>
        </w:rPr>
        <w:tab/>
      </w:r>
      <w:r w:rsidRPr="00E618B8">
        <w:rPr>
          <w:color w:val="4472C4" w:themeColor="accent5"/>
          <w:sz w:val="28"/>
          <w:szCs w:val="48"/>
        </w:rPr>
        <w:t xml:space="preserve">Hình 3. </w:t>
      </w:r>
      <w:r w:rsidR="002B2AF4" w:rsidRPr="00E618B8">
        <w:rPr>
          <w:color w:val="4472C4" w:themeColor="accent5"/>
          <w:sz w:val="28"/>
          <w:szCs w:val="48"/>
        </w:rPr>
        <w:t>Mô hình DFD mức 0</w:t>
      </w:r>
      <w:r w:rsidRPr="00E618B8">
        <w:rPr>
          <w:color w:val="4472C4" w:themeColor="accent5"/>
          <w:sz w:val="28"/>
          <w:szCs w:val="48"/>
        </w:rPr>
        <w:t xml:space="preserve"> </w:t>
      </w:r>
    </w:p>
    <w:p w:rsidR="004007E3" w:rsidRPr="00E618B8" w:rsidRDefault="004007E3" w:rsidP="007A2112">
      <w:pPr>
        <w:rPr>
          <w:color w:val="4472C4" w:themeColor="accent5"/>
          <w:sz w:val="36"/>
          <w:szCs w:val="48"/>
          <w:lang w:val="vi-VN"/>
        </w:rPr>
      </w:pPr>
    </w:p>
    <w:p w:rsidR="004007E3" w:rsidRPr="00E618B8" w:rsidRDefault="004007E3" w:rsidP="006C74BD">
      <w:pPr>
        <w:pStyle w:val="ListParagraph"/>
        <w:numPr>
          <w:ilvl w:val="1"/>
          <w:numId w:val="33"/>
        </w:numPr>
        <w:outlineLvl w:val="1"/>
        <w:rPr>
          <w:color w:val="4472C4" w:themeColor="accent5"/>
          <w:sz w:val="36"/>
          <w:szCs w:val="48"/>
          <w:lang w:val="vi-VN"/>
        </w:rPr>
      </w:pPr>
      <w:bookmarkStart w:id="15" w:name="_Toc420927397"/>
      <w:r w:rsidRPr="00E618B8">
        <w:rPr>
          <w:color w:val="4472C4" w:themeColor="accent5"/>
          <w:sz w:val="36"/>
          <w:szCs w:val="48"/>
          <w:lang w:val="vi-VN"/>
        </w:rPr>
        <w:t>Mô hình luồng dữ liệu mức 1 .</w:t>
      </w:r>
      <w:bookmarkEnd w:id="15"/>
      <w:r w:rsidRPr="00E618B8">
        <w:rPr>
          <w:color w:val="4472C4" w:themeColor="accent5"/>
          <w:sz w:val="36"/>
          <w:szCs w:val="48"/>
          <w:lang w:val="vi-VN"/>
        </w:rPr>
        <w:t xml:space="preserve"> </w:t>
      </w:r>
    </w:p>
    <w:p w:rsidR="00490A83" w:rsidRPr="00E618B8" w:rsidRDefault="00490A83" w:rsidP="002D0FE2">
      <w:pPr>
        <w:rPr>
          <w:color w:val="000000" w:themeColor="text1"/>
          <w:sz w:val="28"/>
          <w:szCs w:val="28"/>
        </w:rPr>
      </w:pPr>
    </w:p>
    <w:p w:rsidR="00CD0956" w:rsidRPr="00E618B8" w:rsidRDefault="00E87100" w:rsidP="001C21AF">
      <w:pPr>
        <w:jc w:val="center"/>
        <w:rPr>
          <w:color w:val="2E74B5" w:themeColor="accent1" w:themeShade="BF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object w:dxaOrig="10890" w:dyaOrig="9270">
          <v:shape id="_x0000_i1027" type="#_x0000_t75" style="width:547.5pt;height:460.5pt" o:ole="">
            <v:imagedata r:id="rId27" o:title=""/>
          </v:shape>
          <o:OLEObject Type="Embed" ProgID="Visio.Drawing.15" ShapeID="_x0000_i1027" DrawAspect="Content" ObjectID="_1494780697" r:id="rId28"/>
        </w:object>
      </w:r>
      <w:r w:rsidR="001C21AF" w:rsidRPr="00E618B8">
        <w:rPr>
          <w:color w:val="2E74B5" w:themeColor="accent1" w:themeShade="BF"/>
          <w:sz w:val="28"/>
          <w:szCs w:val="28"/>
        </w:rPr>
        <w:t>Hình 4 . Mô hình DFD mứ</w:t>
      </w:r>
      <w:r w:rsidR="002B2AF4" w:rsidRPr="00E618B8">
        <w:rPr>
          <w:color w:val="2E74B5" w:themeColor="accent1" w:themeShade="BF"/>
          <w:sz w:val="28"/>
          <w:szCs w:val="28"/>
        </w:rPr>
        <w:t>c 1</w:t>
      </w:r>
    </w:p>
    <w:p w:rsidR="007A2112" w:rsidRPr="00E618B8" w:rsidRDefault="007A2112" w:rsidP="006C74BD">
      <w:pPr>
        <w:pStyle w:val="ListParagraph"/>
        <w:numPr>
          <w:ilvl w:val="1"/>
          <w:numId w:val="33"/>
        </w:numPr>
        <w:outlineLvl w:val="1"/>
        <w:rPr>
          <w:color w:val="4472C4" w:themeColor="accent5"/>
          <w:sz w:val="36"/>
          <w:szCs w:val="48"/>
        </w:rPr>
      </w:pPr>
      <w:bookmarkStart w:id="16" w:name="_Toc420927398"/>
      <w:r w:rsidRPr="00E618B8">
        <w:rPr>
          <w:color w:val="4472C4" w:themeColor="accent5"/>
          <w:sz w:val="36"/>
          <w:szCs w:val="48"/>
        </w:rPr>
        <w:t>Mô hình luồng dữ liệu mứ</w:t>
      </w:r>
      <w:r w:rsidR="002B2AF4" w:rsidRPr="00E618B8">
        <w:rPr>
          <w:color w:val="4472C4" w:themeColor="accent5"/>
          <w:sz w:val="36"/>
          <w:szCs w:val="48"/>
        </w:rPr>
        <w:t>c 2</w:t>
      </w:r>
      <w:r w:rsidRPr="00E618B8">
        <w:rPr>
          <w:color w:val="4472C4" w:themeColor="accent5"/>
          <w:sz w:val="36"/>
          <w:szCs w:val="48"/>
        </w:rPr>
        <w:t>.</w:t>
      </w:r>
      <w:bookmarkEnd w:id="16"/>
    </w:p>
    <w:p w:rsidR="007A2112" w:rsidRPr="00E618B8" w:rsidRDefault="007A2112" w:rsidP="006C74BD">
      <w:pPr>
        <w:pStyle w:val="ListParagraph"/>
        <w:numPr>
          <w:ilvl w:val="2"/>
          <w:numId w:val="33"/>
        </w:numPr>
        <w:outlineLvl w:val="2"/>
        <w:rPr>
          <w:color w:val="4472C4" w:themeColor="accent5"/>
          <w:sz w:val="32"/>
          <w:szCs w:val="48"/>
        </w:rPr>
      </w:pPr>
      <w:bookmarkStart w:id="17" w:name="_Toc420927399"/>
      <w:r w:rsidRPr="00E618B8">
        <w:rPr>
          <w:color w:val="4472C4" w:themeColor="accent5"/>
          <w:sz w:val="32"/>
          <w:szCs w:val="48"/>
        </w:rPr>
        <w:t xml:space="preserve">Quy trình </w:t>
      </w:r>
      <w:r w:rsidR="00703BF6" w:rsidRPr="00E618B8">
        <w:rPr>
          <w:color w:val="4472C4" w:themeColor="accent5"/>
          <w:sz w:val="32"/>
          <w:szCs w:val="48"/>
        </w:rPr>
        <w:t>xử lý xe vào</w:t>
      </w:r>
      <w:r w:rsidRPr="00E618B8">
        <w:rPr>
          <w:color w:val="4472C4" w:themeColor="accent5"/>
          <w:sz w:val="32"/>
          <w:szCs w:val="48"/>
        </w:rPr>
        <w:t xml:space="preserve"> .</w:t>
      </w:r>
      <w:bookmarkEnd w:id="17"/>
      <w:r w:rsidRPr="00E618B8">
        <w:rPr>
          <w:color w:val="4472C4" w:themeColor="accent5"/>
          <w:sz w:val="32"/>
          <w:szCs w:val="48"/>
        </w:rPr>
        <w:t xml:space="preserve"> </w:t>
      </w:r>
    </w:p>
    <w:p w:rsidR="005C0F16" w:rsidRPr="00E618B8" w:rsidRDefault="007A2112" w:rsidP="002D0FE2">
      <w:pPr>
        <w:rPr>
          <w:color w:val="4472C4" w:themeColor="accent5"/>
          <w:sz w:val="28"/>
          <w:szCs w:val="48"/>
        </w:rPr>
      </w:pPr>
      <w:r w:rsidRPr="00E618B8">
        <w:rPr>
          <w:color w:val="4472C4" w:themeColor="accent5"/>
          <w:sz w:val="28"/>
          <w:szCs w:val="48"/>
        </w:rPr>
        <w:lastRenderedPageBreak/>
        <w:tab/>
      </w:r>
      <w:r w:rsidR="004A4629" w:rsidRPr="00E618B8">
        <w:rPr>
          <w:color w:val="4472C4" w:themeColor="accent5"/>
          <w:sz w:val="28"/>
          <w:szCs w:val="48"/>
        </w:rPr>
        <w:object w:dxaOrig="9811" w:dyaOrig="4395">
          <v:shape id="_x0000_i1028" type="#_x0000_t75" style="width:489.75pt;height:3in" o:ole="">
            <v:imagedata r:id="rId29" o:title=""/>
          </v:shape>
          <o:OLEObject Type="Embed" ProgID="Visio.Drawing.15" ShapeID="_x0000_i1028" DrawAspect="Content" ObjectID="_1494780698" r:id="rId30"/>
        </w:object>
      </w:r>
      <w:r w:rsidR="00092E88" w:rsidRPr="00E618B8">
        <w:rPr>
          <w:color w:val="4472C4" w:themeColor="accent5"/>
          <w:sz w:val="28"/>
          <w:szCs w:val="48"/>
        </w:rPr>
        <w:t xml:space="preserve"> </w:t>
      </w:r>
      <w:r w:rsidR="005C0F16" w:rsidRPr="00E618B8">
        <w:rPr>
          <w:color w:val="4472C4" w:themeColor="accent5"/>
          <w:sz w:val="28"/>
          <w:szCs w:val="48"/>
        </w:rPr>
        <w:t xml:space="preserve">    </w:t>
      </w:r>
    </w:p>
    <w:p w:rsidR="001C21AF" w:rsidRPr="00E618B8" w:rsidRDefault="001C21AF" w:rsidP="001C21AF">
      <w:pPr>
        <w:jc w:val="center"/>
        <w:rPr>
          <w:color w:val="2E74B5" w:themeColor="accent1" w:themeShade="BF"/>
          <w:sz w:val="28"/>
          <w:szCs w:val="28"/>
        </w:rPr>
      </w:pPr>
      <w:r w:rsidRPr="00E618B8">
        <w:rPr>
          <w:color w:val="2E74B5" w:themeColor="accent1" w:themeShade="BF"/>
          <w:sz w:val="28"/>
          <w:szCs w:val="28"/>
        </w:rPr>
        <w:t xml:space="preserve">Hình 5. Mô hình </w:t>
      </w:r>
      <w:r w:rsidR="00703BF6" w:rsidRPr="00E618B8">
        <w:rPr>
          <w:color w:val="2E74B5" w:themeColor="accent1" w:themeShade="BF"/>
          <w:sz w:val="28"/>
          <w:szCs w:val="28"/>
        </w:rPr>
        <w:t>DFD mức 2 cho xử lý xe vào</w:t>
      </w:r>
    </w:p>
    <w:p w:rsidR="001C21AF" w:rsidRPr="00E618B8" w:rsidRDefault="001C21AF" w:rsidP="002D0FE2">
      <w:pPr>
        <w:rPr>
          <w:color w:val="4472C4" w:themeColor="accent5"/>
          <w:sz w:val="28"/>
          <w:szCs w:val="48"/>
        </w:rPr>
      </w:pPr>
    </w:p>
    <w:p w:rsidR="007A2112" w:rsidRPr="00E618B8" w:rsidRDefault="00092E88" w:rsidP="006C74BD">
      <w:pPr>
        <w:pStyle w:val="ListParagraph"/>
        <w:numPr>
          <w:ilvl w:val="2"/>
          <w:numId w:val="33"/>
        </w:numPr>
        <w:outlineLvl w:val="2"/>
        <w:rPr>
          <w:color w:val="4472C4" w:themeColor="accent5"/>
          <w:sz w:val="28"/>
          <w:szCs w:val="48"/>
        </w:rPr>
      </w:pPr>
      <w:bookmarkStart w:id="18" w:name="_Toc420927400"/>
      <w:r w:rsidRPr="00E618B8">
        <w:rPr>
          <w:color w:val="4472C4" w:themeColor="accent5"/>
          <w:sz w:val="32"/>
          <w:szCs w:val="48"/>
        </w:rPr>
        <w:t xml:space="preserve">Quy trình </w:t>
      </w:r>
      <w:r w:rsidR="00703BF6" w:rsidRPr="00E618B8">
        <w:rPr>
          <w:color w:val="4472C4" w:themeColor="accent5"/>
          <w:sz w:val="32"/>
          <w:szCs w:val="48"/>
        </w:rPr>
        <w:t>xử lý xe ra</w:t>
      </w:r>
      <w:r w:rsidRPr="00E618B8">
        <w:rPr>
          <w:color w:val="4472C4" w:themeColor="accent5"/>
          <w:sz w:val="32"/>
          <w:szCs w:val="48"/>
        </w:rPr>
        <w:t xml:space="preserve"> .</w:t>
      </w:r>
      <w:bookmarkEnd w:id="18"/>
      <w:r w:rsidRPr="00E618B8">
        <w:rPr>
          <w:color w:val="4472C4" w:themeColor="accent5"/>
          <w:sz w:val="32"/>
          <w:szCs w:val="48"/>
        </w:rPr>
        <w:t xml:space="preserve"> </w:t>
      </w:r>
    </w:p>
    <w:p w:rsidR="001C21AF" w:rsidRPr="00E618B8" w:rsidRDefault="002E4C63" w:rsidP="002D0FE2">
      <w:pPr>
        <w:rPr>
          <w:color w:val="4472C4" w:themeColor="accent5"/>
          <w:sz w:val="28"/>
          <w:szCs w:val="48"/>
        </w:rPr>
      </w:pPr>
      <w:r w:rsidRPr="00E618B8">
        <w:rPr>
          <w:color w:val="000000" w:themeColor="text1"/>
          <w:sz w:val="28"/>
          <w:szCs w:val="28"/>
        </w:rPr>
        <w:object w:dxaOrig="10605" w:dyaOrig="8280">
          <v:shape id="_x0000_i1029" type="#_x0000_t75" style="width:533.25pt;height:417.75pt" o:ole="">
            <v:imagedata r:id="rId31" o:title=""/>
          </v:shape>
          <o:OLEObject Type="Embed" ProgID="Visio.Drawing.15" ShapeID="_x0000_i1029" DrawAspect="Content" ObjectID="_1494780699" r:id="rId32"/>
        </w:object>
      </w:r>
      <w:r w:rsidR="00092E88" w:rsidRPr="00E618B8">
        <w:rPr>
          <w:color w:val="4472C4" w:themeColor="accent5"/>
          <w:sz w:val="28"/>
          <w:szCs w:val="48"/>
        </w:rPr>
        <w:t xml:space="preserve"> </w:t>
      </w:r>
    </w:p>
    <w:p w:rsidR="001C21AF" w:rsidRPr="00E618B8" w:rsidRDefault="001C21AF" w:rsidP="001C21AF">
      <w:pPr>
        <w:jc w:val="center"/>
        <w:rPr>
          <w:color w:val="2E74B5" w:themeColor="accent1" w:themeShade="BF"/>
          <w:sz w:val="28"/>
          <w:szCs w:val="28"/>
        </w:rPr>
      </w:pPr>
      <w:r w:rsidRPr="00E618B8">
        <w:rPr>
          <w:color w:val="2E74B5" w:themeColor="accent1" w:themeShade="BF"/>
          <w:sz w:val="28"/>
          <w:szCs w:val="28"/>
        </w:rPr>
        <w:t xml:space="preserve">Hình 6. Mô hình </w:t>
      </w:r>
      <w:r w:rsidR="00703BF6" w:rsidRPr="00E618B8">
        <w:rPr>
          <w:color w:val="2E74B5" w:themeColor="accent1" w:themeShade="BF"/>
          <w:sz w:val="28"/>
          <w:szCs w:val="28"/>
        </w:rPr>
        <w:t>DFD mức 2 cho xử lý xe ra</w:t>
      </w:r>
    </w:p>
    <w:p w:rsidR="00092E88" w:rsidRPr="00E618B8" w:rsidRDefault="00092E88" w:rsidP="006C74BD">
      <w:pPr>
        <w:pStyle w:val="ListParagraph"/>
        <w:numPr>
          <w:ilvl w:val="2"/>
          <w:numId w:val="33"/>
        </w:numPr>
        <w:outlineLvl w:val="2"/>
        <w:rPr>
          <w:color w:val="000000" w:themeColor="text1"/>
          <w:sz w:val="28"/>
          <w:szCs w:val="28"/>
        </w:rPr>
      </w:pPr>
      <w:bookmarkStart w:id="19" w:name="_Toc420927401"/>
      <w:r w:rsidRPr="00E618B8">
        <w:rPr>
          <w:color w:val="4472C4" w:themeColor="accent5"/>
          <w:sz w:val="32"/>
          <w:szCs w:val="48"/>
        </w:rPr>
        <w:lastRenderedPageBreak/>
        <w:t>Quy trình Thống kê</w:t>
      </w:r>
      <w:r w:rsidR="009E27DB" w:rsidRPr="00E618B8">
        <w:rPr>
          <w:color w:val="4472C4" w:themeColor="accent5"/>
          <w:sz w:val="32"/>
          <w:szCs w:val="48"/>
        </w:rPr>
        <w:t xml:space="preserve"> &amp; Báo cáo</w:t>
      </w:r>
      <w:r w:rsidRPr="00E618B8">
        <w:rPr>
          <w:color w:val="4472C4" w:themeColor="accent5"/>
          <w:sz w:val="32"/>
          <w:szCs w:val="48"/>
        </w:rPr>
        <w:t xml:space="preserve">. </w:t>
      </w:r>
      <w:r w:rsidRPr="00E618B8">
        <w:rPr>
          <w:color w:val="4472C4" w:themeColor="accent5"/>
          <w:sz w:val="28"/>
          <w:szCs w:val="48"/>
        </w:rPr>
        <w:br/>
      </w:r>
      <w:bookmarkEnd w:id="19"/>
      <w:r w:rsidR="009E27DB" w:rsidRPr="00E618B8">
        <w:rPr>
          <w:color w:val="000000" w:themeColor="text1"/>
          <w:sz w:val="28"/>
          <w:szCs w:val="28"/>
        </w:rPr>
        <w:object w:dxaOrig="8205" w:dyaOrig="5535">
          <v:shape id="_x0000_i1030" type="#_x0000_t75" style="width:410.25pt;height:273.75pt" o:ole="">
            <v:imagedata r:id="rId33" o:title=""/>
          </v:shape>
          <o:OLEObject Type="Embed" ProgID="Visio.Drawing.15" ShapeID="_x0000_i1030" DrawAspect="Content" ObjectID="_1494780700" r:id="rId34"/>
        </w:object>
      </w:r>
    </w:p>
    <w:p w:rsidR="001C21AF" w:rsidRPr="00E618B8" w:rsidRDefault="001C21AF" w:rsidP="001C21AF">
      <w:pPr>
        <w:jc w:val="center"/>
        <w:rPr>
          <w:color w:val="2E74B5" w:themeColor="accent1" w:themeShade="BF"/>
          <w:sz w:val="28"/>
          <w:szCs w:val="28"/>
        </w:rPr>
      </w:pPr>
      <w:r w:rsidRPr="00E618B8">
        <w:rPr>
          <w:color w:val="2E74B5" w:themeColor="accent1" w:themeShade="BF"/>
          <w:sz w:val="28"/>
          <w:szCs w:val="28"/>
        </w:rPr>
        <w:t xml:space="preserve">Hình 7. </w:t>
      </w:r>
      <w:r w:rsidR="009E27DB" w:rsidRPr="00E618B8">
        <w:rPr>
          <w:color w:val="2E74B5" w:themeColor="accent1" w:themeShade="BF"/>
          <w:sz w:val="28"/>
          <w:szCs w:val="28"/>
        </w:rPr>
        <w:t>Mô hình DFD mức 2 cho xử lý thống kê và báo cáo.</w:t>
      </w:r>
    </w:p>
    <w:p w:rsidR="005C0F16" w:rsidRPr="00E618B8" w:rsidRDefault="005C0F16" w:rsidP="002D0FE2">
      <w:pPr>
        <w:rPr>
          <w:color w:val="000000" w:themeColor="text1"/>
          <w:sz w:val="28"/>
          <w:szCs w:val="28"/>
        </w:rPr>
      </w:pPr>
    </w:p>
    <w:p w:rsidR="005C0F16" w:rsidRPr="00E618B8" w:rsidRDefault="005C0F16" w:rsidP="002D0FE2">
      <w:pPr>
        <w:rPr>
          <w:color w:val="000000" w:themeColor="text1"/>
          <w:sz w:val="28"/>
          <w:szCs w:val="28"/>
        </w:rPr>
      </w:pPr>
    </w:p>
    <w:p w:rsidR="005C0F16" w:rsidRPr="00E618B8" w:rsidRDefault="002D0FE2" w:rsidP="006C74BD">
      <w:pPr>
        <w:pStyle w:val="Heading1"/>
        <w:rPr>
          <w:rFonts w:asciiTheme="minorHAnsi" w:hAnsiTheme="minorHAnsi"/>
          <w:color w:val="4472C4" w:themeColor="accent5"/>
          <w:sz w:val="48"/>
          <w:szCs w:val="48"/>
        </w:rPr>
      </w:pPr>
      <w:bookmarkStart w:id="20" w:name="_Toc420927402"/>
      <w:r w:rsidRPr="00E618B8">
        <w:rPr>
          <w:rFonts w:asciiTheme="minorHAnsi" w:hAnsiTheme="minorHAnsi"/>
          <w:color w:val="4472C4" w:themeColor="accent5"/>
          <w:sz w:val="48"/>
          <w:szCs w:val="48"/>
        </w:rPr>
        <w:t>Phầ</w:t>
      </w:r>
      <w:r w:rsidR="005C0F16" w:rsidRPr="00E618B8">
        <w:rPr>
          <w:rFonts w:asciiTheme="minorHAnsi" w:hAnsiTheme="minorHAnsi"/>
          <w:color w:val="4472C4" w:themeColor="accent5"/>
          <w:sz w:val="48"/>
          <w:szCs w:val="48"/>
        </w:rPr>
        <w:t>n 4</w:t>
      </w:r>
      <w:r w:rsidRPr="00E618B8">
        <w:rPr>
          <w:rFonts w:asciiTheme="minorHAnsi" w:hAnsiTheme="minorHAnsi"/>
          <w:color w:val="4472C4" w:themeColor="accent5"/>
          <w:sz w:val="48"/>
          <w:szCs w:val="48"/>
        </w:rPr>
        <w:t xml:space="preserve"> : Mô hình thực thể mối kết hợp (ERD)</w:t>
      </w:r>
      <w:bookmarkEnd w:id="20"/>
    </w:p>
    <w:p w:rsidR="005C0F16" w:rsidRPr="00E618B8" w:rsidRDefault="005C0F16" w:rsidP="006C74BD">
      <w:pPr>
        <w:pStyle w:val="ListParagraph"/>
        <w:numPr>
          <w:ilvl w:val="1"/>
          <w:numId w:val="27"/>
        </w:numPr>
        <w:outlineLvl w:val="1"/>
        <w:rPr>
          <w:color w:val="2E74B5" w:themeColor="accent1" w:themeShade="BF"/>
          <w:sz w:val="36"/>
          <w:szCs w:val="28"/>
        </w:rPr>
      </w:pPr>
      <w:bookmarkStart w:id="21" w:name="_Toc420927403"/>
      <w:r w:rsidRPr="00E618B8">
        <w:rPr>
          <w:color w:val="2E74B5" w:themeColor="accent1" w:themeShade="BF"/>
          <w:sz w:val="36"/>
          <w:szCs w:val="28"/>
        </w:rPr>
        <w:t>Xác định các thực thể và thuộc tính.</w:t>
      </w:r>
      <w:bookmarkEnd w:id="21"/>
      <w:r w:rsidRPr="00E618B8">
        <w:rPr>
          <w:color w:val="2E74B5" w:themeColor="accent1" w:themeShade="BF"/>
          <w:sz w:val="36"/>
          <w:szCs w:val="28"/>
        </w:rPr>
        <w:t xml:space="preserve"> </w:t>
      </w:r>
    </w:p>
    <w:p w:rsidR="005C0F16" w:rsidRPr="00E618B8" w:rsidRDefault="005C0F16" w:rsidP="005C0F16">
      <w:pPr>
        <w:rPr>
          <w:rFonts w:cs="Times New Roman"/>
          <w:b/>
          <w:sz w:val="28"/>
        </w:rPr>
      </w:pPr>
      <w:r w:rsidRPr="00E618B8">
        <w:rPr>
          <w:rFonts w:cs="Times New Roman"/>
          <w:b/>
          <w:sz w:val="28"/>
        </w:rPr>
        <w:t>Khách hàng =&gt; KHACHHANG (</w:t>
      </w:r>
      <w:r w:rsidRPr="00E618B8">
        <w:rPr>
          <w:rFonts w:cs="Times New Roman"/>
          <w:sz w:val="28"/>
          <w:u w:val="single"/>
        </w:rPr>
        <w:t>MAKH</w:t>
      </w:r>
      <w:r w:rsidRPr="00E618B8">
        <w:rPr>
          <w:rFonts w:cs="Times New Roman"/>
          <w:sz w:val="28"/>
        </w:rPr>
        <w:t xml:space="preserve"> ,HOTEN,CHUCVU</w:t>
      </w:r>
      <w:r w:rsidRPr="00E618B8">
        <w:rPr>
          <w:rFonts w:cs="Times New Roman"/>
          <w:b/>
          <w:sz w:val="28"/>
        </w:rPr>
        <w:t>)</w:t>
      </w:r>
    </w:p>
    <w:p w:rsidR="005C0F16" w:rsidRPr="00E618B8" w:rsidRDefault="005C0F16" w:rsidP="005C0F16">
      <w:pPr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>Xe trong bãi =&gt;XE(</w:t>
      </w:r>
      <w:r w:rsidRPr="00E618B8">
        <w:rPr>
          <w:rFonts w:cs="Times New Roman"/>
          <w:color w:val="FF0000"/>
          <w:sz w:val="28"/>
          <w:szCs w:val="28"/>
          <w:u w:val="single"/>
        </w:rPr>
        <w:t>MAKH</w:t>
      </w:r>
      <w:r w:rsidRPr="00E618B8">
        <w:rPr>
          <w:rFonts w:cs="Times New Roman"/>
          <w:sz w:val="28"/>
          <w:szCs w:val="28"/>
        </w:rPr>
        <w:t xml:space="preserve"> ,BI</w:t>
      </w:r>
      <w:r w:rsidR="001C21AF" w:rsidRPr="00E618B8">
        <w:rPr>
          <w:rFonts w:cs="Times New Roman"/>
          <w:sz w:val="28"/>
          <w:szCs w:val="28"/>
        </w:rPr>
        <w:t>EN</w:t>
      </w:r>
      <w:r w:rsidRPr="00E618B8">
        <w:rPr>
          <w:rFonts w:cs="Times New Roman"/>
          <w:sz w:val="28"/>
          <w:szCs w:val="28"/>
        </w:rPr>
        <w:t>S</w:t>
      </w:r>
      <w:r w:rsidR="001C21AF" w:rsidRPr="00E618B8">
        <w:rPr>
          <w:rFonts w:cs="Times New Roman"/>
          <w:sz w:val="28"/>
          <w:szCs w:val="28"/>
        </w:rPr>
        <w:t>O</w:t>
      </w:r>
      <w:r w:rsidRPr="00E618B8">
        <w:rPr>
          <w:rFonts w:cs="Times New Roman"/>
          <w:sz w:val="28"/>
          <w:szCs w:val="28"/>
        </w:rPr>
        <w:t>,</w:t>
      </w:r>
      <w:r w:rsidR="001C21AF" w:rsidRPr="00E618B8">
        <w:rPr>
          <w:rFonts w:cs="Times New Roman"/>
          <w:sz w:val="28"/>
          <w:szCs w:val="28"/>
        </w:rPr>
        <w:t>A</w:t>
      </w:r>
      <w:r w:rsidRPr="00E618B8">
        <w:rPr>
          <w:rFonts w:cs="Times New Roman"/>
          <w:sz w:val="28"/>
          <w:szCs w:val="28"/>
        </w:rPr>
        <w:t>NH,</w:t>
      </w:r>
      <w:r w:rsidR="004A4629" w:rsidRPr="00E618B8">
        <w:rPr>
          <w:rFonts w:cs="Times New Roman"/>
          <w:sz w:val="28"/>
          <w:szCs w:val="28"/>
        </w:rPr>
        <w:t>LOAIXE,</w:t>
      </w:r>
      <w:r w:rsidRPr="00E618B8">
        <w:rPr>
          <w:rFonts w:cs="Times New Roman"/>
          <w:sz w:val="28"/>
          <w:szCs w:val="28"/>
        </w:rPr>
        <w:t>GIOVAO,</w:t>
      </w:r>
      <w:r w:rsidRPr="00E618B8">
        <w:rPr>
          <w:rFonts w:cs="Times New Roman"/>
          <w:color w:val="FF0000"/>
          <w:sz w:val="28"/>
          <w:szCs w:val="28"/>
        </w:rPr>
        <w:t xml:space="preserve"> MAGIA</w:t>
      </w:r>
      <w:r w:rsidRPr="00E618B8">
        <w:rPr>
          <w:rFonts w:cs="Times New Roman"/>
          <w:sz w:val="28"/>
          <w:szCs w:val="28"/>
        </w:rPr>
        <w:t>)</w:t>
      </w:r>
    </w:p>
    <w:p w:rsidR="005C0F16" w:rsidRPr="00E618B8" w:rsidRDefault="005C0F16" w:rsidP="005C0F16">
      <w:pPr>
        <w:rPr>
          <w:color w:val="000000" w:themeColor="text1"/>
          <w:sz w:val="28"/>
          <w:szCs w:val="28"/>
        </w:rPr>
      </w:pPr>
      <w:r w:rsidRPr="00E618B8">
        <w:rPr>
          <w:b/>
          <w:color w:val="000000" w:themeColor="text1"/>
          <w:sz w:val="28"/>
          <w:szCs w:val="28"/>
        </w:rPr>
        <w:t xml:space="preserve">Bảng giá         </w:t>
      </w:r>
      <w:r w:rsidRPr="00E618B8">
        <w:rPr>
          <w:color w:val="000000" w:themeColor="text1"/>
          <w:sz w:val="28"/>
          <w:szCs w:val="28"/>
        </w:rPr>
        <w:t xml:space="preserve">=&gt; </w:t>
      </w:r>
      <w:r w:rsidRPr="00E618B8">
        <w:rPr>
          <w:b/>
          <w:color w:val="000000" w:themeColor="text1"/>
          <w:sz w:val="28"/>
          <w:szCs w:val="28"/>
        </w:rPr>
        <w:t>BANGGIA</w:t>
      </w:r>
      <w:r w:rsidRPr="00E618B8">
        <w:rPr>
          <w:color w:val="000000" w:themeColor="text1"/>
          <w:sz w:val="28"/>
          <w:szCs w:val="28"/>
        </w:rPr>
        <w:t>(</w:t>
      </w:r>
      <w:r w:rsidRPr="00E618B8">
        <w:rPr>
          <w:color w:val="000000" w:themeColor="text1"/>
          <w:sz w:val="28"/>
          <w:szCs w:val="28"/>
          <w:u w:val="single"/>
        </w:rPr>
        <w:t>MAGIA</w:t>
      </w:r>
      <w:r w:rsidRPr="00E618B8">
        <w:rPr>
          <w:color w:val="000000" w:themeColor="text1"/>
          <w:sz w:val="28"/>
          <w:szCs w:val="28"/>
        </w:rPr>
        <w:t>,LOAIKH,LOAIXE,GIA)</w:t>
      </w:r>
    </w:p>
    <w:p w:rsidR="005C0F16" w:rsidRPr="00E618B8" w:rsidRDefault="005C0F16" w:rsidP="005C0F16">
      <w:pPr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>Xe rời bãi    =&gt;THANHTOAN(</w:t>
      </w:r>
      <w:r w:rsidRPr="00E618B8">
        <w:rPr>
          <w:rFonts w:cs="Times New Roman"/>
          <w:sz w:val="28"/>
          <w:szCs w:val="28"/>
          <w:u w:val="single"/>
        </w:rPr>
        <w:t>MATT</w:t>
      </w:r>
      <w:r w:rsidRPr="00E618B8">
        <w:rPr>
          <w:rFonts w:cs="Times New Roman"/>
          <w:b/>
          <w:sz w:val="28"/>
          <w:szCs w:val="28"/>
        </w:rPr>
        <w:t>,</w:t>
      </w:r>
      <w:r w:rsidRPr="00E618B8">
        <w:rPr>
          <w:rFonts w:cs="Times New Roman"/>
          <w:color w:val="FF0000"/>
          <w:sz w:val="28"/>
          <w:szCs w:val="28"/>
        </w:rPr>
        <w:t>MAKH</w:t>
      </w:r>
      <w:r w:rsidRPr="00E618B8">
        <w:rPr>
          <w:rFonts w:cs="Times New Roman"/>
          <w:sz w:val="28"/>
          <w:szCs w:val="28"/>
        </w:rPr>
        <w:t>,GIORA,PHI)</w:t>
      </w:r>
    </w:p>
    <w:p w:rsidR="001C21AF" w:rsidRPr="00E618B8" w:rsidRDefault="001C21AF" w:rsidP="006C74BD">
      <w:pPr>
        <w:pStyle w:val="ListParagraph"/>
        <w:numPr>
          <w:ilvl w:val="1"/>
          <w:numId w:val="27"/>
        </w:numPr>
        <w:outlineLvl w:val="1"/>
        <w:rPr>
          <w:color w:val="2E74B5" w:themeColor="accent1" w:themeShade="BF"/>
          <w:sz w:val="36"/>
          <w:szCs w:val="28"/>
        </w:rPr>
      </w:pPr>
      <w:bookmarkStart w:id="22" w:name="_Toc420927404"/>
      <w:r w:rsidRPr="00E618B8">
        <w:rPr>
          <w:color w:val="2E74B5" w:themeColor="accent1" w:themeShade="BF"/>
          <w:sz w:val="36"/>
          <w:szCs w:val="28"/>
        </w:rPr>
        <w:t>Xác định mối quan hệ.</w:t>
      </w:r>
      <w:bookmarkEnd w:id="22"/>
      <w:r w:rsidRPr="00E618B8">
        <w:rPr>
          <w:color w:val="2E74B5" w:themeColor="accent1" w:themeShade="BF"/>
          <w:sz w:val="36"/>
          <w:szCs w:val="28"/>
        </w:rPr>
        <w:t xml:space="preserve"> </w:t>
      </w:r>
    </w:p>
    <w:p w:rsidR="001E5909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 xml:space="preserve">Động từ : Gửi và Lấy 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lastRenderedPageBreak/>
        <w:tab/>
        <w:t xml:space="preserve">&lt;Gửi&gt; : Cái gì ? Xe 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</w:r>
      <w:r w:rsidRPr="00E618B8">
        <w:rPr>
          <w:color w:val="000000" w:themeColor="text1"/>
          <w:sz w:val="28"/>
          <w:szCs w:val="28"/>
        </w:rPr>
        <w:tab/>
        <w:t>Của ai ? Mã khách hàng .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</w:r>
      <w:r w:rsidRPr="00E618B8">
        <w:rPr>
          <w:color w:val="000000" w:themeColor="text1"/>
          <w:sz w:val="28"/>
          <w:szCs w:val="28"/>
        </w:rPr>
        <w:tab/>
        <w:t xml:space="preserve">Khi nào ? Giờ vào 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  <w:t>&lt;Lấy&gt;: Cái gì ? Xe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</w:r>
      <w:r w:rsidRPr="00E618B8">
        <w:rPr>
          <w:color w:val="000000" w:themeColor="text1"/>
          <w:sz w:val="28"/>
          <w:szCs w:val="28"/>
        </w:rPr>
        <w:tab/>
        <w:t xml:space="preserve"> Của ai ? Mã khách hàng .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</w:r>
      <w:r w:rsidRPr="00E618B8">
        <w:rPr>
          <w:color w:val="000000" w:themeColor="text1"/>
          <w:sz w:val="28"/>
          <w:szCs w:val="28"/>
        </w:rPr>
        <w:tab/>
        <w:t xml:space="preserve"> Bao nhiêu ? Phí </w:t>
      </w:r>
    </w:p>
    <w:p w:rsidR="001C21AF" w:rsidRPr="00E618B8" w:rsidRDefault="001C21AF" w:rsidP="002D0FE2">
      <w:pPr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tab/>
      </w:r>
      <w:r w:rsidRPr="00E618B8">
        <w:rPr>
          <w:color w:val="000000" w:themeColor="text1"/>
          <w:sz w:val="28"/>
          <w:szCs w:val="28"/>
        </w:rPr>
        <w:tab/>
        <w:t xml:space="preserve"> Khi nào ? Giờ ra .</w:t>
      </w:r>
    </w:p>
    <w:p w:rsidR="001C21AF" w:rsidRPr="00E618B8" w:rsidRDefault="001C21AF" w:rsidP="006C74BD">
      <w:pPr>
        <w:pStyle w:val="ListParagraph"/>
        <w:numPr>
          <w:ilvl w:val="1"/>
          <w:numId w:val="27"/>
        </w:numPr>
        <w:outlineLvl w:val="1"/>
        <w:rPr>
          <w:color w:val="2E74B5" w:themeColor="accent1" w:themeShade="BF"/>
          <w:sz w:val="36"/>
          <w:szCs w:val="28"/>
        </w:rPr>
      </w:pPr>
      <w:bookmarkStart w:id="23" w:name="_Toc420927405"/>
      <w:r w:rsidRPr="00E618B8">
        <w:rPr>
          <w:color w:val="2E74B5" w:themeColor="accent1" w:themeShade="BF"/>
          <w:sz w:val="36"/>
          <w:szCs w:val="28"/>
        </w:rPr>
        <w:t>Vẽ mô hình ERD .</w:t>
      </w:r>
      <w:bookmarkEnd w:id="23"/>
      <w:r w:rsidRPr="00E618B8">
        <w:rPr>
          <w:color w:val="2E74B5" w:themeColor="accent1" w:themeShade="BF"/>
          <w:sz w:val="36"/>
          <w:szCs w:val="28"/>
        </w:rPr>
        <w:t xml:space="preserve"> </w:t>
      </w:r>
    </w:p>
    <w:p w:rsidR="001E5909" w:rsidRPr="00E618B8" w:rsidRDefault="001C21AF" w:rsidP="006C30CF">
      <w:pPr>
        <w:ind w:left="1440" w:hanging="1440"/>
        <w:rPr>
          <w:color w:val="000000" w:themeColor="text1"/>
          <w:sz w:val="28"/>
          <w:szCs w:val="28"/>
        </w:rPr>
      </w:pPr>
      <w:r w:rsidRPr="00E618B8">
        <w:rPr>
          <w:color w:val="000000" w:themeColor="text1"/>
          <w:sz w:val="28"/>
          <w:szCs w:val="28"/>
        </w:rPr>
        <w:object w:dxaOrig="11550" w:dyaOrig="9300">
          <v:shape id="_x0000_i1031" type="#_x0000_t75" style="width:577.5pt;height:464.25pt" o:ole="">
            <v:imagedata r:id="rId35" o:title=""/>
          </v:shape>
          <o:OLEObject Type="Embed" ProgID="Visio.Drawing.15" ShapeID="_x0000_i1031" DrawAspect="Content" ObjectID="_1494780701" r:id="rId36"/>
        </w:object>
      </w:r>
    </w:p>
    <w:p w:rsidR="001C21AF" w:rsidRPr="00E618B8" w:rsidRDefault="001C21AF" w:rsidP="001C21AF">
      <w:pPr>
        <w:jc w:val="center"/>
        <w:rPr>
          <w:color w:val="2E74B5" w:themeColor="accent1" w:themeShade="BF"/>
          <w:sz w:val="28"/>
          <w:szCs w:val="28"/>
        </w:rPr>
      </w:pPr>
      <w:r w:rsidRPr="00E618B8">
        <w:rPr>
          <w:color w:val="2E74B5" w:themeColor="accent1" w:themeShade="BF"/>
          <w:sz w:val="28"/>
          <w:szCs w:val="28"/>
        </w:rPr>
        <w:t>Hình 8. Mô hình ERD</w:t>
      </w:r>
    </w:p>
    <w:p w:rsidR="008C3031" w:rsidRPr="006C74BD" w:rsidRDefault="008C3031" w:rsidP="002D0FE2">
      <w:pPr>
        <w:rPr>
          <w:color w:val="000000" w:themeColor="text1"/>
          <w:sz w:val="28"/>
          <w:szCs w:val="28"/>
        </w:rPr>
      </w:pPr>
    </w:p>
    <w:p w:rsidR="00490A83" w:rsidRPr="006C74BD" w:rsidRDefault="006C74BD" w:rsidP="006C74BD">
      <w:pPr>
        <w:pStyle w:val="ListParagraph"/>
        <w:numPr>
          <w:ilvl w:val="1"/>
          <w:numId w:val="27"/>
        </w:numPr>
        <w:jc w:val="both"/>
        <w:outlineLvl w:val="1"/>
        <w:rPr>
          <w:rFonts w:cs="Times New Roman"/>
          <w:color w:val="5B9BD5" w:themeColor="accent1"/>
          <w:sz w:val="36"/>
          <w:szCs w:val="36"/>
        </w:rPr>
      </w:pPr>
      <w:bookmarkStart w:id="24" w:name="_Toc420927406"/>
      <w:r w:rsidRPr="006C74BD">
        <w:rPr>
          <w:rFonts w:cs="Times New Roman"/>
          <w:color w:val="5B9BD5" w:themeColor="accent1"/>
          <w:sz w:val="36"/>
          <w:szCs w:val="36"/>
        </w:rPr>
        <w:t>Bảng mô tả chi tiết thực thể/mối kết hợp</w:t>
      </w:r>
      <w:bookmarkEnd w:id="24"/>
      <w:r w:rsidRPr="006C74BD">
        <w:rPr>
          <w:rFonts w:cs="Times New Roman"/>
          <w:color w:val="5B9BD5" w:themeColor="accent1"/>
          <w:sz w:val="36"/>
          <w:szCs w:val="36"/>
        </w:rPr>
        <w:t xml:space="preserve"> </w:t>
      </w:r>
    </w:p>
    <w:p w:rsidR="00490A83" w:rsidRPr="00E618B8" w:rsidRDefault="00490A83" w:rsidP="006C74BD">
      <w:pPr>
        <w:pStyle w:val="ListParagraph"/>
        <w:numPr>
          <w:ilvl w:val="2"/>
          <w:numId w:val="27"/>
        </w:numPr>
        <w:spacing w:after="60"/>
        <w:jc w:val="both"/>
        <w:outlineLvl w:val="2"/>
        <w:rPr>
          <w:rFonts w:cs="Times New Roman"/>
          <w:sz w:val="28"/>
          <w:szCs w:val="28"/>
        </w:rPr>
      </w:pPr>
      <w:bookmarkStart w:id="25" w:name="_Toc420927407"/>
      <w:r w:rsidRPr="00E618B8">
        <w:rPr>
          <w:rFonts w:cs="Times New Roman"/>
          <w:b/>
          <w:sz w:val="28"/>
          <w:szCs w:val="28"/>
        </w:rPr>
        <w:t xml:space="preserve">Tên thực thể: </w:t>
      </w:r>
      <w:r w:rsidRPr="00E618B8">
        <w:rPr>
          <w:rFonts w:cs="Times New Roman"/>
          <w:sz w:val="28"/>
          <w:szCs w:val="28"/>
        </w:rPr>
        <w:t xml:space="preserve">Thông tin </w:t>
      </w:r>
      <w:r w:rsidR="005C777D" w:rsidRPr="00E618B8">
        <w:rPr>
          <w:rFonts w:cs="Times New Roman"/>
          <w:sz w:val="28"/>
          <w:szCs w:val="28"/>
        </w:rPr>
        <w:t>khách hàng</w:t>
      </w:r>
      <w:bookmarkEnd w:id="25"/>
    </w:p>
    <w:p w:rsidR="00490A83" w:rsidRPr="00E618B8" w:rsidRDefault="00490A83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>Tên viết tắt:</w:t>
      </w:r>
      <w:r w:rsidR="005C777D" w:rsidRPr="00E618B8">
        <w:rPr>
          <w:rFonts w:cs="Times New Roman"/>
          <w:sz w:val="28"/>
          <w:szCs w:val="28"/>
        </w:rPr>
        <w:t xml:space="preserve"> KHACHHANG</w:t>
      </w:r>
    </w:p>
    <w:p w:rsidR="00490A83" w:rsidRPr="00E618B8" w:rsidRDefault="00490A83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 xml:space="preserve">Mô tả thực thể/mối kết hợp: </w:t>
      </w:r>
      <w:r w:rsidRPr="00E618B8">
        <w:rPr>
          <w:rFonts w:cs="Times New Roman"/>
          <w:sz w:val="28"/>
          <w:szCs w:val="28"/>
        </w:rPr>
        <w:t>Là một thực thể cụ thể đại diện cho từng khách hàng giữ xe.</w:t>
      </w:r>
    </w:p>
    <w:p w:rsidR="00490A83" w:rsidRPr="00E618B8" w:rsidRDefault="00490A83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sz w:val="28"/>
          <w:szCs w:val="28"/>
        </w:rPr>
        <w:lastRenderedPageBreak/>
        <w:t>Chi tiết thực thể/mối kết hợp bao gồm các thông tin dưới đây:</w:t>
      </w:r>
    </w:p>
    <w:p w:rsidR="001B6A31" w:rsidRPr="00E618B8" w:rsidRDefault="001B6A31" w:rsidP="001B6A31">
      <w:pPr>
        <w:spacing w:after="60"/>
        <w:jc w:val="both"/>
        <w:rPr>
          <w:rFonts w:cs="Times New Roman"/>
          <w:sz w:val="28"/>
          <w:szCs w:val="28"/>
        </w:rPr>
      </w:pPr>
    </w:p>
    <w:p w:rsidR="001B6A31" w:rsidRPr="00E618B8" w:rsidRDefault="001B6A31" w:rsidP="001B6A31">
      <w:pPr>
        <w:spacing w:after="60"/>
        <w:jc w:val="both"/>
        <w:rPr>
          <w:rFonts w:cs="Times New Roman"/>
          <w:sz w:val="28"/>
          <w:szCs w:val="28"/>
        </w:rPr>
      </w:pPr>
    </w:p>
    <w:p w:rsidR="001B6A31" w:rsidRPr="00E618B8" w:rsidRDefault="001B6A31" w:rsidP="001B6A31">
      <w:pPr>
        <w:spacing w:after="60"/>
        <w:jc w:val="both"/>
        <w:rPr>
          <w:rFonts w:cs="Times New Roman"/>
          <w:sz w:val="28"/>
          <w:szCs w:val="28"/>
        </w:rPr>
      </w:pPr>
    </w:p>
    <w:p w:rsidR="001B6A31" w:rsidRPr="00E618B8" w:rsidRDefault="001B6A31" w:rsidP="001B6A31">
      <w:pPr>
        <w:spacing w:after="60"/>
        <w:jc w:val="both"/>
        <w:rPr>
          <w:rFonts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9"/>
        <w:gridCol w:w="1538"/>
        <w:gridCol w:w="1208"/>
        <w:gridCol w:w="1534"/>
        <w:gridCol w:w="3881"/>
      </w:tblGrid>
      <w:tr w:rsidR="00490A83" w:rsidRPr="00E618B8" w:rsidTr="005C777D">
        <w:trPr>
          <w:trHeight w:val="620"/>
        </w:trPr>
        <w:tc>
          <w:tcPr>
            <w:tcW w:w="5406" w:type="dxa"/>
            <w:gridSpan w:val="4"/>
            <w:vAlign w:val="center"/>
          </w:tcPr>
          <w:p w:rsidR="00490A83" w:rsidRPr="00E618B8" w:rsidRDefault="004570D4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KHACHHANG</w:t>
            </w:r>
          </w:p>
        </w:tc>
        <w:tc>
          <w:tcPr>
            <w:tcW w:w="3944" w:type="dxa"/>
          </w:tcPr>
          <w:p w:rsidR="00490A83" w:rsidRPr="00E618B8" w:rsidRDefault="00490A83" w:rsidP="00FD44E6">
            <w:pPr>
              <w:rPr>
                <w:rFonts w:cs="Times New Roman"/>
                <w:sz w:val="28"/>
                <w:szCs w:val="28"/>
              </w:rPr>
            </w:pPr>
          </w:p>
        </w:tc>
      </w:tr>
      <w:tr w:rsidR="00490A83" w:rsidRPr="00E618B8" w:rsidTr="005C777D">
        <w:tc>
          <w:tcPr>
            <w:tcW w:w="1202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1549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HUỘC TÍNH</w:t>
            </w:r>
          </w:p>
        </w:tc>
        <w:tc>
          <w:tcPr>
            <w:tcW w:w="1106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ẮT</w:t>
            </w:r>
          </w:p>
        </w:tc>
        <w:tc>
          <w:tcPr>
            <w:tcW w:w="1549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KIỂU DỮ LIỆU</w:t>
            </w:r>
          </w:p>
        </w:tc>
        <w:tc>
          <w:tcPr>
            <w:tcW w:w="3944" w:type="dxa"/>
          </w:tcPr>
          <w:p w:rsidR="00490A83" w:rsidRPr="00E618B8" w:rsidRDefault="00490A83" w:rsidP="00FD44E6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DIỄN GIẢI</w:t>
            </w:r>
          </w:p>
        </w:tc>
      </w:tr>
      <w:tr w:rsidR="00490A83" w:rsidRPr="00E618B8" w:rsidTr="005C777D">
        <w:trPr>
          <w:trHeight w:val="1025"/>
        </w:trPr>
        <w:tc>
          <w:tcPr>
            <w:tcW w:w="1202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1549" w:type="dxa"/>
          </w:tcPr>
          <w:p w:rsidR="00490A83" w:rsidRPr="00E618B8" w:rsidRDefault="00490A83" w:rsidP="005C777D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 xml:space="preserve">Mã </w:t>
            </w:r>
            <w:r w:rsidR="005C777D" w:rsidRPr="00E618B8">
              <w:rPr>
                <w:rFonts w:cs="Times New Roman"/>
                <w:sz w:val="28"/>
                <w:szCs w:val="28"/>
              </w:rPr>
              <w:t>khách hàng</w:t>
            </w:r>
          </w:p>
        </w:tc>
        <w:tc>
          <w:tcPr>
            <w:tcW w:w="1106" w:type="dxa"/>
          </w:tcPr>
          <w:p w:rsidR="00490A83" w:rsidRPr="00E618B8" w:rsidRDefault="005C777D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AKH</w:t>
            </w:r>
          </w:p>
        </w:tc>
        <w:tc>
          <w:tcPr>
            <w:tcW w:w="1549" w:type="dxa"/>
          </w:tcPr>
          <w:p w:rsidR="00490A83" w:rsidRPr="00E618B8" w:rsidRDefault="00366324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int</w:t>
            </w:r>
          </w:p>
        </w:tc>
        <w:tc>
          <w:tcPr>
            <w:tcW w:w="3944" w:type="dxa"/>
          </w:tcPr>
          <w:p w:rsidR="00490A83" w:rsidRPr="00E618B8" w:rsidRDefault="00490A83" w:rsidP="003E2772">
            <w:pPr>
              <w:jc w:val="both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ỗi khách hàng có một mã số riêng biệt không trùng nhau để phân biệ</w:t>
            </w:r>
            <w:r w:rsidR="003E2772" w:rsidRPr="00E618B8">
              <w:rPr>
                <w:rFonts w:cs="Times New Roman"/>
                <w:sz w:val="28"/>
                <w:szCs w:val="28"/>
              </w:rPr>
              <w:t xml:space="preserve">t </w:t>
            </w:r>
            <w:r w:rsidRPr="00E618B8">
              <w:rPr>
                <w:rFonts w:cs="Times New Roman"/>
                <w:sz w:val="28"/>
                <w:szCs w:val="28"/>
              </w:rPr>
              <w:t xml:space="preserve"> khách hàng </w:t>
            </w:r>
            <w:r w:rsidR="003E2772" w:rsidRPr="00E618B8">
              <w:rPr>
                <w:rFonts w:cs="Times New Roman"/>
                <w:sz w:val="28"/>
                <w:szCs w:val="28"/>
              </w:rPr>
              <w:t>.</w:t>
            </w:r>
          </w:p>
        </w:tc>
      </w:tr>
      <w:tr w:rsidR="00490A83" w:rsidRPr="00E618B8" w:rsidTr="005C777D">
        <w:trPr>
          <w:trHeight w:val="440"/>
        </w:trPr>
        <w:tc>
          <w:tcPr>
            <w:tcW w:w="1202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1549" w:type="dxa"/>
          </w:tcPr>
          <w:p w:rsidR="00490A83" w:rsidRPr="00E618B8" w:rsidRDefault="00490A83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Họ Tên</w:t>
            </w:r>
          </w:p>
        </w:tc>
        <w:tc>
          <w:tcPr>
            <w:tcW w:w="1106" w:type="dxa"/>
          </w:tcPr>
          <w:p w:rsidR="00490A83" w:rsidRPr="00E618B8" w:rsidRDefault="004570D4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HOTEN</w:t>
            </w:r>
          </w:p>
        </w:tc>
        <w:tc>
          <w:tcPr>
            <w:tcW w:w="1549" w:type="dxa"/>
          </w:tcPr>
          <w:p w:rsidR="00490A83" w:rsidRPr="00E618B8" w:rsidRDefault="00490A83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uỗi</w:t>
            </w:r>
          </w:p>
        </w:tc>
        <w:tc>
          <w:tcPr>
            <w:tcW w:w="3944" w:type="dxa"/>
          </w:tcPr>
          <w:p w:rsidR="00490A83" w:rsidRPr="00E618B8" w:rsidRDefault="00490A83" w:rsidP="00FD44E6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ứa tên khách hàng.</w:t>
            </w:r>
          </w:p>
          <w:p w:rsidR="00490A83" w:rsidRPr="00E618B8" w:rsidRDefault="00490A83" w:rsidP="00FD44E6">
            <w:pPr>
              <w:rPr>
                <w:rFonts w:cs="Times New Roman"/>
                <w:sz w:val="28"/>
                <w:szCs w:val="28"/>
              </w:rPr>
            </w:pPr>
          </w:p>
        </w:tc>
      </w:tr>
      <w:tr w:rsidR="00490A83" w:rsidRPr="00E618B8" w:rsidTr="005C777D">
        <w:tc>
          <w:tcPr>
            <w:tcW w:w="1202" w:type="dxa"/>
          </w:tcPr>
          <w:p w:rsidR="00490A83" w:rsidRPr="00E618B8" w:rsidRDefault="00490A83" w:rsidP="00FD44E6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3</w:t>
            </w:r>
          </w:p>
        </w:tc>
        <w:tc>
          <w:tcPr>
            <w:tcW w:w="1549" w:type="dxa"/>
          </w:tcPr>
          <w:p w:rsidR="00490A83" w:rsidRPr="00E618B8" w:rsidRDefault="005C777D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ại khách hàng</w:t>
            </w:r>
          </w:p>
        </w:tc>
        <w:tc>
          <w:tcPr>
            <w:tcW w:w="1106" w:type="dxa"/>
          </w:tcPr>
          <w:p w:rsidR="00490A83" w:rsidRPr="00E618B8" w:rsidRDefault="004570D4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UCVU</w:t>
            </w:r>
          </w:p>
        </w:tc>
        <w:tc>
          <w:tcPr>
            <w:tcW w:w="1549" w:type="dxa"/>
          </w:tcPr>
          <w:p w:rsidR="00490A83" w:rsidRPr="00E618B8" w:rsidRDefault="00490A83" w:rsidP="00490A8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uỗi</w:t>
            </w:r>
          </w:p>
        </w:tc>
        <w:tc>
          <w:tcPr>
            <w:tcW w:w="3944" w:type="dxa"/>
          </w:tcPr>
          <w:p w:rsidR="00490A83" w:rsidRPr="00E618B8" w:rsidRDefault="005C777D" w:rsidP="00FD44E6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Phân loại</w:t>
            </w:r>
            <w:r w:rsidR="0074261E" w:rsidRPr="00E618B8">
              <w:rPr>
                <w:rFonts w:cs="Times New Roman"/>
                <w:sz w:val="28"/>
                <w:szCs w:val="28"/>
              </w:rPr>
              <w:t xml:space="preserve"> khách hàng ( </w:t>
            </w:r>
            <w:r w:rsidR="00CF053B" w:rsidRPr="00E618B8">
              <w:rPr>
                <w:rFonts w:cs="Times New Roman"/>
                <w:sz w:val="28"/>
                <w:szCs w:val="28"/>
              </w:rPr>
              <w:t>Cán bộ</w:t>
            </w:r>
            <w:r w:rsidR="0074261E" w:rsidRPr="00E618B8">
              <w:rPr>
                <w:rFonts w:cs="Times New Roman"/>
                <w:sz w:val="28"/>
                <w:szCs w:val="28"/>
              </w:rPr>
              <w:t xml:space="preserve"> , sinh viên ,  khách thườ</w:t>
            </w:r>
            <w:r w:rsidR="00CF053B" w:rsidRPr="00E618B8">
              <w:rPr>
                <w:rFonts w:cs="Times New Roman"/>
                <w:sz w:val="28"/>
                <w:szCs w:val="28"/>
              </w:rPr>
              <w:t>ng</w:t>
            </w:r>
            <w:r w:rsidR="0074261E" w:rsidRPr="00E618B8">
              <w:rPr>
                <w:rFonts w:cs="Times New Roman"/>
                <w:sz w:val="28"/>
                <w:szCs w:val="28"/>
              </w:rPr>
              <w:t>)</w:t>
            </w:r>
          </w:p>
          <w:p w:rsidR="00490A83" w:rsidRPr="00E618B8" w:rsidRDefault="00490A83" w:rsidP="00FD44E6">
            <w:pPr>
              <w:rPr>
                <w:rFonts w:cs="Times New Roman"/>
                <w:sz w:val="28"/>
                <w:szCs w:val="28"/>
              </w:rPr>
            </w:pPr>
          </w:p>
        </w:tc>
      </w:tr>
    </w:tbl>
    <w:p w:rsidR="00490A83" w:rsidRPr="00E618B8" w:rsidRDefault="00490A83" w:rsidP="00490A83">
      <w:pPr>
        <w:jc w:val="both"/>
        <w:rPr>
          <w:rFonts w:cs="Times New Roman"/>
          <w:b/>
          <w:sz w:val="28"/>
          <w:szCs w:val="28"/>
        </w:rPr>
      </w:pPr>
    </w:p>
    <w:p w:rsidR="001C6C02" w:rsidRPr="00E618B8" w:rsidRDefault="001C6C02" w:rsidP="001C6C02">
      <w:pPr>
        <w:jc w:val="center"/>
        <w:rPr>
          <w:color w:val="4472C4" w:themeColor="accent5"/>
          <w:sz w:val="28"/>
          <w:szCs w:val="28"/>
        </w:rPr>
      </w:pPr>
    </w:p>
    <w:p w:rsidR="00490A83" w:rsidRPr="00E618B8" w:rsidRDefault="00490A83" w:rsidP="006C74BD">
      <w:pPr>
        <w:pStyle w:val="ListParagraph"/>
        <w:numPr>
          <w:ilvl w:val="2"/>
          <w:numId w:val="27"/>
        </w:numPr>
        <w:spacing w:after="60"/>
        <w:jc w:val="both"/>
        <w:outlineLvl w:val="2"/>
        <w:rPr>
          <w:rFonts w:cs="Times New Roman"/>
          <w:sz w:val="28"/>
          <w:szCs w:val="28"/>
        </w:rPr>
      </w:pPr>
      <w:bookmarkStart w:id="26" w:name="_Toc420927408"/>
      <w:r w:rsidRPr="00E618B8">
        <w:rPr>
          <w:rFonts w:cs="Times New Roman"/>
          <w:b/>
          <w:sz w:val="28"/>
          <w:szCs w:val="28"/>
        </w:rPr>
        <w:t xml:space="preserve">Tên thực thể: </w:t>
      </w:r>
      <w:r w:rsidR="003501AB" w:rsidRPr="00E618B8">
        <w:rPr>
          <w:rFonts w:cs="Times New Roman"/>
          <w:sz w:val="28"/>
          <w:szCs w:val="28"/>
        </w:rPr>
        <w:t xml:space="preserve">  Thông tin xe</w:t>
      </w:r>
      <w:bookmarkEnd w:id="26"/>
      <w:r w:rsidR="003501AB" w:rsidRPr="00E618B8">
        <w:rPr>
          <w:rFonts w:cs="Times New Roman"/>
          <w:sz w:val="28"/>
          <w:szCs w:val="28"/>
        </w:rPr>
        <w:t xml:space="preserve"> </w:t>
      </w:r>
    </w:p>
    <w:p w:rsidR="00490A83" w:rsidRPr="00E618B8" w:rsidRDefault="00490A83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>Tên viết tắt:</w:t>
      </w:r>
      <w:r w:rsidR="003501AB" w:rsidRPr="00E618B8">
        <w:rPr>
          <w:rFonts w:cs="Times New Roman"/>
          <w:sz w:val="28"/>
          <w:szCs w:val="28"/>
        </w:rPr>
        <w:t xml:space="preserve"> </w:t>
      </w:r>
      <w:r w:rsidR="00CF053B" w:rsidRPr="00E618B8">
        <w:rPr>
          <w:rFonts w:cs="Times New Roman"/>
          <w:sz w:val="28"/>
          <w:szCs w:val="28"/>
        </w:rPr>
        <w:t>XE</w:t>
      </w:r>
    </w:p>
    <w:p w:rsidR="00490A83" w:rsidRPr="00E618B8" w:rsidRDefault="00490A83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 xml:space="preserve">Mô tả thực thể/mối kết hợp: </w:t>
      </w:r>
      <w:r w:rsidRPr="00E618B8">
        <w:rPr>
          <w:rFonts w:cs="Times New Roman"/>
          <w:sz w:val="28"/>
          <w:szCs w:val="28"/>
        </w:rPr>
        <w:t xml:space="preserve">Là một thực thể </w:t>
      </w:r>
      <w:r w:rsidR="003501AB" w:rsidRPr="00E618B8">
        <w:rPr>
          <w:rFonts w:cs="Times New Roman"/>
          <w:sz w:val="28"/>
          <w:szCs w:val="28"/>
        </w:rPr>
        <w:t xml:space="preserve">chứa các thông tin </w:t>
      </w:r>
      <w:r w:rsidR="00CF053B" w:rsidRPr="00E618B8">
        <w:rPr>
          <w:rFonts w:cs="Times New Roman"/>
          <w:sz w:val="28"/>
          <w:szCs w:val="28"/>
        </w:rPr>
        <w:t xml:space="preserve">về </w:t>
      </w:r>
      <w:r w:rsidR="005C777D" w:rsidRPr="00E618B8">
        <w:rPr>
          <w:rFonts w:cs="Times New Roman"/>
          <w:sz w:val="28"/>
          <w:szCs w:val="28"/>
        </w:rPr>
        <w:t>xe</w:t>
      </w:r>
      <w:r w:rsidR="003501AB" w:rsidRPr="00E618B8">
        <w:rPr>
          <w:rFonts w:cs="Times New Roman"/>
          <w:sz w:val="28"/>
          <w:szCs w:val="28"/>
        </w:rPr>
        <w:t xml:space="preserve"> </w:t>
      </w:r>
      <w:r w:rsidR="00CF053B" w:rsidRPr="00E618B8">
        <w:rPr>
          <w:rFonts w:cs="Times New Roman"/>
          <w:sz w:val="28"/>
          <w:szCs w:val="28"/>
        </w:rPr>
        <w:t>của</w:t>
      </w:r>
      <w:r w:rsidR="005C777D" w:rsidRPr="00E618B8">
        <w:rPr>
          <w:rFonts w:cs="Times New Roman"/>
          <w:sz w:val="28"/>
          <w:szCs w:val="28"/>
        </w:rPr>
        <w:t xml:space="preserve"> </w:t>
      </w:r>
      <w:r w:rsidR="003501AB" w:rsidRPr="00E618B8">
        <w:rPr>
          <w:rFonts w:cs="Times New Roman"/>
          <w:sz w:val="28"/>
          <w:szCs w:val="28"/>
        </w:rPr>
        <w:t xml:space="preserve">khách hàng gửi xe . </w:t>
      </w:r>
    </w:p>
    <w:p w:rsidR="003501AB" w:rsidRPr="00E618B8" w:rsidRDefault="003501AB" w:rsidP="003501AB">
      <w:pPr>
        <w:spacing w:after="60"/>
        <w:jc w:val="both"/>
        <w:rPr>
          <w:rFonts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92"/>
        <w:gridCol w:w="1540"/>
        <w:gridCol w:w="1155"/>
        <w:gridCol w:w="1542"/>
        <w:gridCol w:w="3921"/>
      </w:tblGrid>
      <w:tr w:rsidR="003501AB" w:rsidRPr="00E618B8" w:rsidTr="00CF053B">
        <w:trPr>
          <w:trHeight w:val="638"/>
        </w:trPr>
        <w:tc>
          <w:tcPr>
            <w:tcW w:w="5393" w:type="dxa"/>
            <w:gridSpan w:val="4"/>
            <w:vAlign w:val="center"/>
          </w:tcPr>
          <w:p w:rsidR="003501AB" w:rsidRPr="00E618B8" w:rsidRDefault="00CF053B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XE</w:t>
            </w:r>
          </w:p>
        </w:tc>
        <w:tc>
          <w:tcPr>
            <w:tcW w:w="3957" w:type="dxa"/>
          </w:tcPr>
          <w:p w:rsidR="003501AB" w:rsidRPr="00E618B8" w:rsidRDefault="003501AB" w:rsidP="00FD44E6">
            <w:pPr>
              <w:rPr>
                <w:rFonts w:cs="Times New Roman"/>
                <w:sz w:val="28"/>
                <w:szCs w:val="28"/>
              </w:rPr>
            </w:pPr>
          </w:p>
        </w:tc>
      </w:tr>
      <w:tr w:rsidR="003501AB" w:rsidRPr="00E618B8" w:rsidTr="00CF053B">
        <w:tc>
          <w:tcPr>
            <w:tcW w:w="1199" w:type="dxa"/>
          </w:tcPr>
          <w:p w:rsidR="003501AB" w:rsidRPr="00E618B8" w:rsidRDefault="003501AB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1546" w:type="dxa"/>
          </w:tcPr>
          <w:p w:rsidR="003501AB" w:rsidRPr="00E618B8" w:rsidRDefault="003501AB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HUỘC TÍNH</w:t>
            </w:r>
          </w:p>
        </w:tc>
        <w:tc>
          <w:tcPr>
            <w:tcW w:w="1103" w:type="dxa"/>
          </w:tcPr>
          <w:p w:rsidR="003501AB" w:rsidRPr="00E618B8" w:rsidRDefault="003501AB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ẮT</w:t>
            </w:r>
          </w:p>
        </w:tc>
        <w:tc>
          <w:tcPr>
            <w:tcW w:w="1545" w:type="dxa"/>
          </w:tcPr>
          <w:p w:rsidR="003501AB" w:rsidRPr="00E618B8" w:rsidRDefault="003501AB" w:rsidP="00FD44E6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KIỂU DỮ LIỆU</w:t>
            </w:r>
          </w:p>
        </w:tc>
        <w:tc>
          <w:tcPr>
            <w:tcW w:w="3957" w:type="dxa"/>
          </w:tcPr>
          <w:p w:rsidR="003501AB" w:rsidRPr="00E618B8" w:rsidRDefault="003501AB" w:rsidP="00FD44E6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DIỄN GIẢI</w:t>
            </w:r>
          </w:p>
        </w:tc>
      </w:tr>
      <w:tr w:rsidR="003501AB" w:rsidRPr="00E618B8" w:rsidTr="00CF053B">
        <w:tc>
          <w:tcPr>
            <w:tcW w:w="1199" w:type="dxa"/>
          </w:tcPr>
          <w:p w:rsidR="003501AB" w:rsidRPr="00E618B8" w:rsidRDefault="003501AB" w:rsidP="00FD44E6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1546" w:type="dxa"/>
          </w:tcPr>
          <w:p w:rsidR="003501AB" w:rsidRPr="00E618B8" w:rsidRDefault="00B35EA4" w:rsidP="00B35EA4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ã khách hàng</w:t>
            </w:r>
          </w:p>
        </w:tc>
        <w:tc>
          <w:tcPr>
            <w:tcW w:w="1103" w:type="dxa"/>
          </w:tcPr>
          <w:p w:rsidR="003501AB" w:rsidRPr="00E618B8" w:rsidRDefault="00CF053B" w:rsidP="00B35EA4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A</w:t>
            </w:r>
            <w:r w:rsidR="00B35EA4" w:rsidRPr="00E618B8">
              <w:rPr>
                <w:rFonts w:cs="Times New Roman"/>
                <w:sz w:val="28"/>
                <w:szCs w:val="28"/>
              </w:rPr>
              <w:t>KH</w:t>
            </w:r>
          </w:p>
        </w:tc>
        <w:tc>
          <w:tcPr>
            <w:tcW w:w="1545" w:type="dxa"/>
          </w:tcPr>
          <w:p w:rsidR="003501AB" w:rsidRPr="00E618B8" w:rsidRDefault="00366324" w:rsidP="00551C47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int</w:t>
            </w:r>
          </w:p>
        </w:tc>
        <w:tc>
          <w:tcPr>
            <w:tcW w:w="3957" w:type="dxa"/>
          </w:tcPr>
          <w:p w:rsidR="003501AB" w:rsidRPr="00E618B8" w:rsidRDefault="00B35EA4" w:rsidP="005C777D">
            <w:pPr>
              <w:jc w:val="both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 xml:space="preserve">Là mã khách hàng của thực thể Khách hàng . </w:t>
            </w:r>
          </w:p>
        </w:tc>
      </w:tr>
      <w:tr w:rsidR="003501AB" w:rsidRPr="00E618B8" w:rsidTr="00CF053B">
        <w:tc>
          <w:tcPr>
            <w:tcW w:w="1199" w:type="dxa"/>
          </w:tcPr>
          <w:p w:rsidR="003501AB" w:rsidRPr="00E618B8" w:rsidRDefault="003501AB" w:rsidP="003501AB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2</w:t>
            </w:r>
          </w:p>
        </w:tc>
        <w:tc>
          <w:tcPr>
            <w:tcW w:w="1546" w:type="dxa"/>
          </w:tcPr>
          <w:p w:rsidR="003501AB" w:rsidRPr="00E618B8" w:rsidRDefault="003501AB" w:rsidP="003501A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Ảnh biển số</w:t>
            </w:r>
          </w:p>
        </w:tc>
        <w:tc>
          <w:tcPr>
            <w:tcW w:w="1103" w:type="dxa"/>
          </w:tcPr>
          <w:p w:rsidR="003501AB" w:rsidRPr="00E618B8" w:rsidRDefault="003501AB" w:rsidP="00FD44E6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BIENSO</w:t>
            </w:r>
          </w:p>
        </w:tc>
        <w:tc>
          <w:tcPr>
            <w:tcW w:w="1545" w:type="dxa"/>
          </w:tcPr>
          <w:p w:rsidR="003501AB" w:rsidRPr="00E618B8" w:rsidRDefault="003501AB" w:rsidP="003501A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ảnh</w:t>
            </w:r>
          </w:p>
        </w:tc>
        <w:tc>
          <w:tcPr>
            <w:tcW w:w="3957" w:type="dxa"/>
          </w:tcPr>
          <w:p w:rsidR="003501AB" w:rsidRPr="00E618B8" w:rsidRDefault="003501AB" w:rsidP="00FD44E6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 xml:space="preserve">Ảnh biển số xe của khách hàng ( chỉ áp dụng cho xe máy) . </w:t>
            </w:r>
          </w:p>
        </w:tc>
      </w:tr>
      <w:tr w:rsidR="003501AB" w:rsidRPr="00E618B8" w:rsidTr="00CF053B">
        <w:tc>
          <w:tcPr>
            <w:tcW w:w="1199" w:type="dxa"/>
          </w:tcPr>
          <w:p w:rsidR="003501AB" w:rsidRPr="00E618B8" w:rsidRDefault="003501AB" w:rsidP="003501AB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lastRenderedPageBreak/>
              <w:t>3</w:t>
            </w:r>
          </w:p>
        </w:tc>
        <w:tc>
          <w:tcPr>
            <w:tcW w:w="1546" w:type="dxa"/>
          </w:tcPr>
          <w:p w:rsidR="003501AB" w:rsidRPr="00E618B8" w:rsidRDefault="003501AB" w:rsidP="004A6E24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Ảnh khách hàng</w:t>
            </w:r>
          </w:p>
        </w:tc>
        <w:tc>
          <w:tcPr>
            <w:tcW w:w="1103" w:type="dxa"/>
          </w:tcPr>
          <w:p w:rsidR="003501AB" w:rsidRPr="00E618B8" w:rsidRDefault="00AC28A8" w:rsidP="00AC28A8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ANH</w:t>
            </w:r>
          </w:p>
        </w:tc>
        <w:tc>
          <w:tcPr>
            <w:tcW w:w="1545" w:type="dxa"/>
          </w:tcPr>
          <w:p w:rsidR="003501AB" w:rsidRPr="00E618B8" w:rsidRDefault="003501AB" w:rsidP="003501A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ảnh</w:t>
            </w:r>
          </w:p>
        </w:tc>
        <w:tc>
          <w:tcPr>
            <w:tcW w:w="3957" w:type="dxa"/>
          </w:tcPr>
          <w:p w:rsidR="003501AB" w:rsidRPr="00E618B8" w:rsidRDefault="003501AB" w:rsidP="003501AB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 xml:space="preserve">Ảnh chân dung của khách hàng </w:t>
            </w:r>
          </w:p>
        </w:tc>
      </w:tr>
      <w:tr w:rsidR="004A4629" w:rsidRPr="00E618B8" w:rsidTr="00CF053B">
        <w:tc>
          <w:tcPr>
            <w:tcW w:w="1199" w:type="dxa"/>
          </w:tcPr>
          <w:p w:rsidR="004A4629" w:rsidRPr="00E618B8" w:rsidRDefault="004A4629" w:rsidP="003501AB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4</w:t>
            </w:r>
          </w:p>
        </w:tc>
        <w:tc>
          <w:tcPr>
            <w:tcW w:w="1546" w:type="dxa"/>
          </w:tcPr>
          <w:p w:rsidR="004A4629" w:rsidRPr="00E618B8" w:rsidRDefault="004A4629" w:rsidP="004A6E24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ại xe</w:t>
            </w:r>
          </w:p>
        </w:tc>
        <w:tc>
          <w:tcPr>
            <w:tcW w:w="1103" w:type="dxa"/>
          </w:tcPr>
          <w:p w:rsidR="004A4629" w:rsidRPr="00E618B8" w:rsidRDefault="004A4629" w:rsidP="00AC28A8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AIXE</w:t>
            </w:r>
          </w:p>
        </w:tc>
        <w:tc>
          <w:tcPr>
            <w:tcW w:w="1545" w:type="dxa"/>
          </w:tcPr>
          <w:p w:rsidR="004A4629" w:rsidRPr="00E618B8" w:rsidRDefault="000117A5" w:rsidP="003501A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uỗi</w:t>
            </w:r>
          </w:p>
        </w:tc>
        <w:tc>
          <w:tcPr>
            <w:tcW w:w="3957" w:type="dxa"/>
          </w:tcPr>
          <w:p w:rsidR="004A4629" w:rsidRPr="00E618B8" w:rsidRDefault="000117A5" w:rsidP="003501AB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 xml:space="preserve"> Loại xe của khách hàng: xe máy hay xe đạp .</w:t>
            </w:r>
          </w:p>
        </w:tc>
      </w:tr>
      <w:tr w:rsidR="00891ADF" w:rsidRPr="00E618B8" w:rsidTr="00CF053B">
        <w:tc>
          <w:tcPr>
            <w:tcW w:w="1199" w:type="dxa"/>
          </w:tcPr>
          <w:p w:rsidR="00891ADF" w:rsidRPr="00E618B8" w:rsidRDefault="004A4629" w:rsidP="003501AB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5</w:t>
            </w:r>
          </w:p>
          <w:p w:rsidR="00891ADF" w:rsidRPr="00E618B8" w:rsidRDefault="00891ADF" w:rsidP="003501AB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546" w:type="dxa"/>
          </w:tcPr>
          <w:p w:rsidR="00891ADF" w:rsidRPr="00E618B8" w:rsidRDefault="00891ADF" w:rsidP="004A6E24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Giờ vào</w:t>
            </w:r>
          </w:p>
        </w:tc>
        <w:tc>
          <w:tcPr>
            <w:tcW w:w="1103" w:type="dxa"/>
          </w:tcPr>
          <w:p w:rsidR="00891ADF" w:rsidRPr="00E618B8" w:rsidRDefault="00891ADF" w:rsidP="00AC28A8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GIOVAO</w:t>
            </w:r>
          </w:p>
        </w:tc>
        <w:tc>
          <w:tcPr>
            <w:tcW w:w="1545" w:type="dxa"/>
          </w:tcPr>
          <w:p w:rsidR="00891ADF" w:rsidRPr="00E618B8" w:rsidRDefault="00891ADF" w:rsidP="003501A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Datetime</w:t>
            </w:r>
          </w:p>
        </w:tc>
        <w:tc>
          <w:tcPr>
            <w:tcW w:w="3957" w:type="dxa"/>
          </w:tcPr>
          <w:p w:rsidR="00891ADF" w:rsidRPr="00E618B8" w:rsidRDefault="00891ADF" w:rsidP="003501AB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Ghi lại thời gian khách hàng gửi xe vào bãi.</w:t>
            </w:r>
          </w:p>
        </w:tc>
      </w:tr>
      <w:tr w:rsidR="002A3196" w:rsidRPr="00E618B8" w:rsidTr="00CF053B">
        <w:tc>
          <w:tcPr>
            <w:tcW w:w="1199" w:type="dxa"/>
          </w:tcPr>
          <w:p w:rsidR="002A3196" w:rsidRPr="00E618B8" w:rsidRDefault="000117A5" w:rsidP="003501AB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6</w:t>
            </w:r>
          </w:p>
        </w:tc>
        <w:tc>
          <w:tcPr>
            <w:tcW w:w="1546" w:type="dxa"/>
          </w:tcPr>
          <w:p w:rsidR="002A3196" w:rsidRPr="00E618B8" w:rsidRDefault="002A3196" w:rsidP="004A6E24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ã giá</w:t>
            </w:r>
          </w:p>
        </w:tc>
        <w:tc>
          <w:tcPr>
            <w:tcW w:w="1103" w:type="dxa"/>
          </w:tcPr>
          <w:p w:rsidR="002A3196" w:rsidRPr="00E618B8" w:rsidRDefault="002A3196" w:rsidP="00AC28A8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AGIA</w:t>
            </w:r>
          </w:p>
        </w:tc>
        <w:tc>
          <w:tcPr>
            <w:tcW w:w="1545" w:type="dxa"/>
          </w:tcPr>
          <w:p w:rsidR="002A3196" w:rsidRPr="00E618B8" w:rsidRDefault="002A3196" w:rsidP="003501A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Int</w:t>
            </w:r>
          </w:p>
        </w:tc>
        <w:tc>
          <w:tcPr>
            <w:tcW w:w="3957" w:type="dxa"/>
          </w:tcPr>
          <w:p w:rsidR="002A3196" w:rsidRPr="00E618B8" w:rsidRDefault="002A3196" w:rsidP="003501AB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 xml:space="preserve">Là mã giá ở thực thể Bảng giá . Dùng để tính phí khi xe rời bãi . </w:t>
            </w:r>
          </w:p>
        </w:tc>
      </w:tr>
    </w:tbl>
    <w:p w:rsidR="003501AB" w:rsidRPr="00E618B8" w:rsidRDefault="003501AB" w:rsidP="003501AB">
      <w:pPr>
        <w:spacing w:after="60"/>
        <w:jc w:val="both"/>
        <w:rPr>
          <w:rFonts w:cs="Times New Roman"/>
          <w:b/>
          <w:sz w:val="28"/>
          <w:szCs w:val="28"/>
        </w:rPr>
      </w:pPr>
    </w:p>
    <w:p w:rsidR="00551C47" w:rsidRPr="00E618B8" w:rsidRDefault="00551C47" w:rsidP="003501AB">
      <w:pPr>
        <w:spacing w:after="60"/>
        <w:jc w:val="both"/>
        <w:rPr>
          <w:rFonts w:cs="Times New Roman"/>
          <w:b/>
          <w:sz w:val="28"/>
          <w:szCs w:val="28"/>
        </w:rPr>
      </w:pPr>
    </w:p>
    <w:p w:rsidR="00993357" w:rsidRPr="00E618B8" w:rsidRDefault="00993357" w:rsidP="00993357">
      <w:pPr>
        <w:spacing w:after="60"/>
        <w:jc w:val="both"/>
        <w:rPr>
          <w:rFonts w:cs="Times New Roman"/>
          <w:b/>
          <w:sz w:val="28"/>
          <w:szCs w:val="28"/>
        </w:rPr>
      </w:pPr>
    </w:p>
    <w:p w:rsidR="00865ABB" w:rsidRPr="00E618B8" w:rsidRDefault="00865ABB" w:rsidP="006C74BD">
      <w:pPr>
        <w:pStyle w:val="ListParagraph"/>
        <w:numPr>
          <w:ilvl w:val="2"/>
          <w:numId w:val="27"/>
        </w:numPr>
        <w:spacing w:after="60"/>
        <w:jc w:val="both"/>
        <w:outlineLvl w:val="2"/>
        <w:rPr>
          <w:rFonts w:cs="Times New Roman"/>
          <w:sz w:val="28"/>
          <w:szCs w:val="28"/>
        </w:rPr>
      </w:pPr>
      <w:bookmarkStart w:id="27" w:name="_Toc420927409"/>
      <w:r w:rsidRPr="00E618B8">
        <w:rPr>
          <w:rFonts w:cs="Times New Roman"/>
          <w:b/>
          <w:sz w:val="28"/>
          <w:szCs w:val="28"/>
        </w:rPr>
        <w:t xml:space="preserve">Tên thực thể: </w:t>
      </w:r>
      <w:r w:rsidRPr="00E618B8">
        <w:rPr>
          <w:rFonts w:cs="Times New Roman"/>
          <w:sz w:val="28"/>
          <w:szCs w:val="28"/>
        </w:rPr>
        <w:t>Bảng giá</w:t>
      </w:r>
      <w:bookmarkEnd w:id="27"/>
      <w:r w:rsidRPr="00E618B8">
        <w:rPr>
          <w:rFonts w:cs="Times New Roman"/>
          <w:sz w:val="28"/>
          <w:szCs w:val="28"/>
        </w:rPr>
        <w:t xml:space="preserve"> </w:t>
      </w:r>
    </w:p>
    <w:p w:rsidR="00865ABB" w:rsidRPr="00E618B8" w:rsidRDefault="00E618B8" w:rsidP="00E618B8">
      <w:pPr>
        <w:spacing w:after="60"/>
        <w:jc w:val="both"/>
        <w:rPr>
          <w:rFonts w:cs="Times New Roman"/>
          <w:sz w:val="28"/>
          <w:szCs w:val="28"/>
        </w:rPr>
      </w:pPr>
      <w:r>
        <w:rPr>
          <w:rFonts w:cs="Times New Roman"/>
          <w:b/>
          <w:sz w:val="28"/>
          <w:szCs w:val="28"/>
        </w:rPr>
        <w:tab/>
      </w:r>
      <w:r w:rsidR="00865ABB" w:rsidRPr="00E618B8">
        <w:rPr>
          <w:rFonts w:cs="Times New Roman"/>
          <w:b/>
          <w:sz w:val="28"/>
          <w:szCs w:val="28"/>
        </w:rPr>
        <w:t>Tên viết tắt:</w:t>
      </w:r>
      <w:r w:rsidR="00865ABB" w:rsidRPr="00E618B8">
        <w:rPr>
          <w:rFonts w:cs="Times New Roman"/>
          <w:sz w:val="28"/>
          <w:szCs w:val="28"/>
        </w:rPr>
        <w:t xml:space="preserve"> </w:t>
      </w:r>
      <w:r w:rsidR="00CF053B" w:rsidRPr="00E618B8">
        <w:rPr>
          <w:rFonts w:cs="Times New Roman"/>
          <w:sz w:val="28"/>
          <w:szCs w:val="28"/>
        </w:rPr>
        <w:t>BANGGIA</w:t>
      </w:r>
      <w:r w:rsidR="00865ABB" w:rsidRPr="00E618B8">
        <w:rPr>
          <w:rFonts w:cs="Times New Roman"/>
          <w:sz w:val="28"/>
          <w:szCs w:val="28"/>
        </w:rPr>
        <w:tab/>
      </w:r>
    </w:p>
    <w:p w:rsidR="00865ABB" w:rsidRPr="00E618B8" w:rsidRDefault="00865ABB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t xml:space="preserve">Mô tả thực thể/mối kết hợp: </w:t>
      </w:r>
      <w:r w:rsidRPr="00E618B8">
        <w:rPr>
          <w:rFonts w:cs="Times New Roman"/>
          <w:sz w:val="28"/>
          <w:szCs w:val="28"/>
        </w:rPr>
        <w:t xml:space="preserve">Là một thực thể chứa các thông tin về giá tiền của bãi giữ xe  theo quy định 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99"/>
        <w:gridCol w:w="1546"/>
        <w:gridCol w:w="1103"/>
        <w:gridCol w:w="1545"/>
        <w:gridCol w:w="3957"/>
      </w:tblGrid>
      <w:tr w:rsidR="00865ABB" w:rsidRPr="00E618B8" w:rsidTr="006C4B99">
        <w:trPr>
          <w:trHeight w:val="638"/>
        </w:trPr>
        <w:tc>
          <w:tcPr>
            <w:tcW w:w="5393" w:type="dxa"/>
            <w:gridSpan w:val="4"/>
            <w:vAlign w:val="center"/>
          </w:tcPr>
          <w:p w:rsidR="00865ABB" w:rsidRPr="00E618B8" w:rsidRDefault="00CF053B" w:rsidP="006C4B99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BANGGIA</w:t>
            </w:r>
          </w:p>
        </w:tc>
        <w:tc>
          <w:tcPr>
            <w:tcW w:w="3957" w:type="dxa"/>
          </w:tcPr>
          <w:p w:rsidR="00865ABB" w:rsidRPr="00E618B8" w:rsidRDefault="00865ABB" w:rsidP="006C4B99">
            <w:pPr>
              <w:rPr>
                <w:rFonts w:cs="Times New Roman"/>
                <w:sz w:val="28"/>
                <w:szCs w:val="28"/>
              </w:rPr>
            </w:pPr>
          </w:p>
        </w:tc>
      </w:tr>
      <w:tr w:rsidR="00865ABB" w:rsidRPr="00E618B8" w:rsidTr="006C4B99">
        <w:tc>
          <w:tcPr>
            <w:tcW w:w="1199" w:type="dxa"/>
          </w:tcPr>
          <w:p w:rsidR="00865ABB" w:rsidRPr="00E618B8" w:rsidRDefault="00865ABB" w:rsidP="006C4B99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1546" w:type="dxa"/>
          </w:tcPr>
          <w:p w:rsidR="00865ABB" w:rsidRPr="00E618B8" w:rsidRDefault="00865ABB" w:rsidP="006C4B99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HUỘC TÍNH</w:t>
            </w:r>
          </w:p>
        </w:tc>
        <w:tc>
          <w:tcPr>
            <w:tcW w:w="1103" w:type="dxa"/>
          </w:tcPr>
          <w:p w:rsidR="00865ABB" w:rsidRPr="00E618B8" w:rsidRDefault="00865ABB" w:rsidP="006C4B99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ẮT</w:t>
            </w:r>
          </w:p>
        </w:tc>
        <w:tc>
          <w:tcPr>
            <w:tcW w:w="1545" w:type="dxa"/>
          </w:tcPr>
          <w:p w:rsidR="00865ABB" w:rsidRPr="00E618B8" w:rsidRDefault="00865ABB" w:rsidP="006C4B99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KIỂU DỮ LIỆU</w:t>
            </w:r>
          </w:p>
        </w:tc>
        <w:tc>
          <w:tcPr>
            <w:tcW w:w="3957" w:type="dxa"/>
          </w:tcPr>
          <w:p w:rsidR="00865ABB" w:rsidRPr="00E618B8" w:rsidRDefault="00865ABB" w:rsidP="006C4B99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DIỄN GIẢI</w:t>
            </w:r>
          </w:p>
        </w:tc>
      </w:tr>
      <w:tr w:rsidR="00865ABB" w:rsidRPr="00E618B8" w:rsidTr="006C4B99">
        <w:tc>
          <w:tcPr>
            <w:tcW w:w="1199" w:type="dxa"/>
          </w:tcPr>
          <w:p w:rsidR="00865ABB" w:rsidRPr="00E618B8" w:rsidRDefault="00865ABB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1546" w:type="dxa"/>
          </w:tcPr>
          <w:p w:rsidR="00865ABB" w:rsidRPr="00E618B8" w:rsidRDefault="00CF053B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ã giá</w:t>
            </w:r>
          </w:p>
        </w:tc>
        <w:tc>
          <w:tcPr>
            <w:tcW w:w="1103" w:type="dxa"/>
          </w:tcPr>
          <w:p w:rsidR="00865ABB" w:rsidRPr="00E618B8" w:rsidRDefault="00CF053B" w:rsidP="00865ABB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AGIA</w:t>
            </w:r>
          </w:p>
        </w:tc>
        <w:tc>
          <w:tcPr>
            <w:tcW w:w="1545" w:type="dxa"/>
          </w:tcPr>
          <w:p w:rsidR="00865ABB" w:rsidRPr="00E618B8" w:rsidRDefault="00366324" w:rsidP="006C4B99">
            <w:pPr>
              <w:spacing w:after="160" w:line="259" w:lineRule="auto"/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int</w:t>
            </w:r>
          </w:p>
        </w:tc>
        <w:tc>
          <w:tcPr>
            <w:tcW w:w="3957" w:type="dxa"/>
          </w:tcPr>
          <w:p w:rsidR="00865ABB" w:rsidRPr="00E618B8" w:rsidRDefault="00A56B1B" w:rsidP="00865ABB">
            <w:pPr>
              <w:jc w:val="both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ỗi xe gửi với từ</w:t>
            </w:r>
            <w:r w:rsidR="00B02298" w:rsidRPr="00E618B8">
              <w:rPr>
                <w:rFonts w:cs="Times New Roman"/>
                <w:sz w:val="28"/>
                <w:szCs w:val="28"/>
              </w:rPr>
              <w:t xml:space="preserve">ng </w:t>
            </w:r>
            <w:r w:rsidRPr="00E618B8">
              <w:rPr>
                <w:rFonts w:cs="Times New Roman"/>
                <w:sz w:val="28"/>
                <w:szCs w:val="28"/>
              </w:rPr>
              <w:t xml:space="preserve">loại khách hàng sẽ có 1 mã giá duy nhất . </w:t>
            </w:r>
          </w:p>
        </w:tc>
      </w:tr>
      <w:tr w:rsidR="00865ABB" w:rsidRPr="00E618B8" w:rsidTr="006C4B99">
        <w:tc>
          <w:tcPr>
            <w:tcW w:w="1199" w:type="dxa"/>
          </w:tcPr>
          <w:p w:rsidR="00865ABB" w:rsidRPr="00E618B8" w:rsidRDefault="00865ABB" w:rsidP="006C4B99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2</w:t>
            </w:r>
          </w:p>
        </w:tc>
        <w:tc>
          <w:tcPr>
            <w:tcW w:w="1546" w:type="dxa"/>
          </w:tcPr>
          <w:p w:rsidR="00865ABB" w:rsidRPr="00E618B8" w:rsidRDefault="004325BF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ại khách hàng</w:t>
            </w:r>
          </w:p>
        </w:tc>
        <w:tc>
          <w:tcPr>
            <w:tcW w:w="1103" w:type="dxa"/>
          </w:tcPr>
          <w:p w:rsidR="00865ABB" w:rsidRPr="00E618B8" w:rsidRDefault="004325BF" w:rsidP="006C4B99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AIKH</w:t>
            </w:r>
          </w:p>
        </w:tc>
        <w:tc>
          <w:tcPr>
            <w:tcW w:w="1545" w:type="dxa"/>
          </w:tcPr>
          <w:p w:rsidR="00865ABB" w:rsidRPr="00E618B8" w:rsidRDefault="00865ABB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uỗi</w:t>
            </w:r>
          </w:p>
        </w:tc>
        <w:tc>
          <w:tcPr>
            <w:tcW w:w="3957" w:type="dxa"/>
          </w:tcPr>
          <w:p w:rsidR="004325BF" w:rsidRPr="00E618B8" w:rsidRDefault="004325BF" w:rsidP="004325BF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Phân loại khách hàng ( Giáo viên , sinh viên ,  khách thường..)</w:t>
            </w:r>
          </w:p>
          <w:p w:rsidR="00865ABB" w:rsidRPr="00E618B8" w:rsidRDefault="00865ABB" w:rsidP="006C4B99">
            <w:pPr>
              <w:rPr>
                <w:rFonts w:cs="Times New Roman"/>
                <w:sz w:val="28"/>
                <w:szCs w:val="28"/>
              </w:rPr>
            </w:pPr>
          </w:p>
        </w:tc>
      </w:tr>
      <w:tr w:rsidR="00865ABB" w:rsidRPr="00E618B8" w:rsidTr="006C4B99">
        <w:trPr>
          <w:trHeight w:val="458"/>
        </w:trPr>
        <w:tc>
          <w:tcPr>
            <w:tcW w:w="1199" w:type="dxa"/>
          </w:tcPr>
          <w:p w:rsidR="00865ABB" w:rsidRPr="00E618B8" w:rsidRDefault="00865ABB" w:rsidP="006C4B99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3</w:t>
            </w:r>
          </w:p>
        </w:tc>
        <w:tc>
          <w:tcPr>
            <w:tcW w:w="1546" w:type="dxa"/>
          </w:tcPr>
          <w:p w:rsidR="00865ABB" w:rsidRPr="00E618B8" w:rsidRDefault="004325BF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ại xe</w:t>
            </w:r>
          </w:p>
        </w:tc>
        <w:tc>
          <w:tcPr>
            <w:tcW w:w="1103" w:type="dxa"/>
          </w:tcPr>
          <w:p w:rsidR="00865ABB" w:rsidRPr="00E618B8" w:rsidRDefault="004325BF" w:rsidP="00834E9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AIXE</w:t>
            </w:r>
          </w:p>
        </w:tc>
        <w:tc>
          <w:tcPr>
            <w:tcW w:w="1545" w:type="dxa"/>
          </w:tcPr>
          <w:p w:rsidR="00865ABB" w:rsidRPr="00E618B8" w:rsidRDefault="004325BF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Chuỗi</w:t>
            </w:r>
          </w:p>
        </w:tc>
        <w:tc>
          <w:tcPr>
            <w:tcW w:w="3957" w:type="dxa"/>
          </w:tcPr>
          <w:p w:rsidR="00865ABB" w:rsidRPr="00E618B8" w:rsidRDefault="004325BF" w:rsidP="006C4B99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Loại xe của khách hàng (xe máy hay xe đạp)</w:t>
            </w:r>
          </w:p>
        </w:tc>
      </w:tr>
      <w:tr w:rsidR="004325BF" w:rsidRPr="00E618B8" w:rsidTr="006C4B99">
        <w:trPr>
          <w:trHeight w:val="458"/>
        </w:trPr>
        <w:tc>
          <w:tcPr>
            <w:tcW w:w="1199" w:type="dxa"/>
          </w:tcPr>
          <w:p w:rsidR="004325BF" w:rsidRPr="00E618B8" w:rsidRDefault="004325BF" w:rsidP="006C4B99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4</w:t>
            </w:r>
          </w:p>
        </w:tc>
        <w:tc>
          <w:tcPr>
            <w:tcW w:w="1546" w:type="dxa"/>
          </w:tcPr>
          <w:p w:rsidR="004325BF" w:rsidRPr="00E618B8" w:rsidRDefault="00CF053B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Đơn giá</w:t>
            </w:r>
          </w:p>
        </w:tc>
        <w:tc>
          <w:tcPr>
            <w:tcW w:w="1103" w:type="dxa"/>
          </w:tcPr>
          <w:p w:rsidR="004325BF" w:rsidRPr="00E618B8" w:rsidRDefault="00CF053B" w:rsidP="00834E93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GIA</w:t>
            </w:r>
          </w:p>
        </w:tc>
        <w:tc>
          <w:tcPr>
            <w:tcW w:w="1545" w:type="dxa"/>
          </w:tcPr>
          <w:p w:rsidR="004325BF" w:rsidRPr="00E618B8" w:rsidRDefault="004325BF" w:rsidP="006C4B99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oney</w:t>
            </w:r>
          </w:p>
        </w:tc>
        <w:tc>
          <w:tcPr>
            <w:tcW w:w="3957" w:type="dxa"/>
          </w:tcPr>
          <w:p w:rsidR="004325BF" w:rsidRPr="00E618B8" w:rsidRDefault="004325BF" w:rsidP="006C4B99">
            <w:pPr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ức phí 1 lượt của khách hàng theo quy định .</w:t>
            </w:r>
          </w:p>
        </w:tc>
      </w:tr>
    </w:tbl>
    <w:p w:rsidR="00865ABB" w:rsidRPr="00E618B8" w:rsidRDefault="00865ABB" w:rsidP="00865ABB">
      <w:pPr>
        <w:spacing w:after="60"/>
        <w:jc w:val="both"/>
        <w:rPr>
          <w:rFonts w:cs="Times New Roman"/>
          <w:sz w:val="28"/>
          <w:szCs w:val="28"/>
        </w:rPr>
      </w:pPr>
    </w:p>
    <w:p w:rsidR="00865ABB" w:rsidRPr="00E618B8" w:rsidRDefault="00865ABB" w:rsidP="00865ABB">
      <w:pPr>
        <w:spacing w:after="60"/>
        <w:jc w:val="both"/>
        <w:rPr>
          <w:rFonts w:cs="Times New Roman"/>
          <w:sz w:val="28"/>
          <w:szCs w:val="28"/>
        </w:rPr>
      </w:pPr>
    </w:p>
    <w:p w:rsidR="000B2750" w:rsidRPr="00E618B8" w:rsidRDefault="000B2750" w:rsidP="006C74BD">
      <w:pPr>
        <w:pStyle w:val="ListParagraph"/>
        <w:numPr>
          <w:ilvl w:val="2"/>
          <w:numId w:val="27"/>
        </w:numPr>
        <w:spacing w:after="60"/>
        <w:jc w:val="both"/>
        <w:outlineLvl w:val="2"/>
        <w:rPr>
          <w:rFonts w:cs="Times New Roman"/>
          <w:sz w:val="28"/>
          <w:szCs w:val="28"/>
        </w:rPr>
      </w:pPr>
      <w:bookmarkStart w:id="28" w:name="_Toc420927410"/>
      <w:r w:rsidRPr="00E618B8">
        <w:rPr>
          <w:rFonts w:cs="Times New Roman"/>
          <w:b/>
          <w:sz w:val="28"/>
          <w:szCs w:val="28"/>
        </w:rPr>
        <w:t xml:space="preserve">Tên thực thể: </w:t>
      </w:r>
      <w:r w:rsidRPr="00E618B8">
        <w:rPr>
          <w:rFonts w:cs="Times New Roman"/>
          <w:sz w:val="28"/>
          <w:szCs w:val="28"/>
        </w:rPr>
        <w:t>Thanh toán</w:t>
      </w:r>
      <w:bookmarkEnd w:id="28"/>
      <w:r w:rsidRPr="00E618B8">
        <w:rPr>
          <w:rFonts w:cs="Times New Roman"/>
          <w:sz w:val="28"/>
          <w:szCs w:val="28"/>
        </w:rPr>
        <w:t xml:space="preserve"> </w:t>
      </w:r>
    </w:p>
    <w:p w:rsidR="000B2750" w:rsidRPr="00E618B8" w:rsidRDefault="00E618B8" w:rsidP="00E618B8">
      <w:pPr>
        <w:spacing w:after="60"/>
        <w:jc w:val="both"/>
        <w:rPr>
          <w:rFonts w:cs="Times New Roman"/>
          <w:sz w:val="28"/>
          <w:szCs w:val="28"/>
        </w:rPr>
      </w:pPr>
      <w:r>
        <w:rPr>
          <w:rFonts w:cs="Times New Roman"/>
          <w:b/>
          <w:sz w:val="28"/>
          <w:szCs w:val="28"/>
        </w:rPr>
        <w:tab/>
      </w:r>
      <w:r w:rsidR="000B2750" w:rsidRPr="00E618B8">
        <w:rPr>
          <w:rFonts w:cs="Times New Roman"/>
          <w:b/>
          <w:sz w:val="28"/>
          <w:szCs w:val="28"/>
        </w:rPr>
        <w:t>Tên viết tắt:</w:t>
      </w:r>
      <w:r w:rsidR="000B2750" w:rsidRPr="00E618B8">
        <w:rPr>
          <w:rFonts w:cs="Times New Roman"/>
          <w:sz w:val="28"/>
          <w:szCs w:val="28"/>
        </w:rPr>
        <w:t xml:space="preserve"> THANHTOAN</w:t>
      </w:r>
      <w:r w:rsidR="000B2750" w:rsidRPr="00E618B8">
        <w:rPr>
          <w:rFonts w:cs="Times New Roman"/>
          <w:sz w:val="28"/>
          <w:szCs w:val="28"/>
        </w:rPr>
        <w:tab/>
      </w:r>
    </w:p>
    <w:p w:rsidR="000B2750" w:rsidRPr="00E618B8" w:rsidRDefault="000B2750" w:rsidP="00E618B8">
      <w:pPr>
        <w:spacing w:after="60"/>
        <w:ind w:firstLine="720"/>
        <w:jc w:val="both"/>
        <w:rPr>
          <w:rFonts w:cs="Times New Roman"/>
          <w:sz w:val="28"/>
          <w:szCs w:val="28"/>
        </w:rPr>
      </w:pPr>
      <w:r w:rsidRPr="00E618B8">
        <w:rPr>
          <w:rFonts w:cs="Times New Roman"/>
          <w:b/>
          <w:sz w:val="28"/>
          <w:szCs w:val="28"/>
        </w:rPr>
        <w:lastRenderedPageBreak/>
        <w:t xml:space="preserve">Mô tả thực thể/mối kết hợp: </w:t>
      </w:r>
      <w:r w:rsidRPr="00E618B8">
        <w:rPr>
          <w:rFonts w:cs="Times New Roman"/>
          <w:sz w:val="28"/>
          <w:szCs w:val="28"/>
        </w:rPr>
        <w:t xml:space="preserve">Là một </w:t>
      </w:r>
      <w:r w:rsidR="004A3637" w:rsidRPr="00E618B8">
        <w:rPr>
          <w:rFonts w:cs="Times New Roman"/>
          <w:sz w:val="28"/>
          <w:szCs w:val="28"/>
        </w:rPr>
        <w:t>thực thể</w:t>
      </w:r>
      <w:r w:rsidRPr="00E618B8">
        <w:rPr>
          <w:rFonts w:cs="Times New Roman"/>
          <w:sz w:val="28"/>
          <w:szCs w:val="28"/>
        </w:rPr>
        <w:t xml:space="preserve">  </w:t>
      </w:r>
      <w:r w:rsidR="004A3637" w:rsidRPr="00E618B8">
        <w:rPr>
          <w:rFonts w:cs="Times New Roman"/>
          <w:sz w:val="28"/>
          <w:szCs w:val="28"/>
        </w:rPr>
        <w:t>.</w:t>
      </w:r>
      <w:r w:rsidRPr="00E618B8">
        <w:rPr>
          <w:rFonts w:cs="Times New Roman"/>
          <w:sz w:val="28"/>
          <w:szCs w:val="28"/>
        </w:rPr>
        <w:t xml:space="preserve">chứa </w:t>
      </w:r>
      <w:r w:rsidR="004A3637" w:rsidRPr="00E618B8">
        <w:rPr>
          <w:rFonts w:cs="Times New Roman"/>
          <w:sz w:val="28"/>
          <w:szCs w:val="28"/>
        </w:rPr>
        <w:t xml:space="preserve">tất cả </w:t>
      </w:r>
      <w:r w:rsidRPr="00E618B8">
        <w:rPr>
          <w:rFonts w:cs="Times New Roman"/>
          <w:sz w:val="28"/>
          <w:szCs w:val="28"/>
        </w:rPr>
        <w:t xml:space="preserve">thông tin  khách hàng </w:t>
      </w:r>
      <w:r w:rsidR="004A3637" w:rsidRPr="00E618B8">
        <w:rPr>
          <w:rFonts w:cs="Times New Roman"/>
          <w:sz w:val="28"/>
          <w:szCs w:val="28"/>
        </w:rPr>
        <w:t xml:space="preserve">đã </w:t>
      </w:r>
      <w:r w:rsidRPr="00E618B8">
        <w:rPr>
          <w:rFonts w:cs="Times New Roman"/>
          <w:sz w:val="28"/>
          <w:szCs w:val="28"/>
        </w:rPr>
        <w:t xml:space="preserve">lấy xe . </w:t>
      </w:r>
    </w:p>
    <w:p w:rsidR="0084284B" w:rsidRPr="00E618B8" w:rsidRDefault="0084284B" w:rsidP="000B2750">
      <w:pPr>
        <w:spacing w:after="60"/>
        <w:jc w:val="both"/>
        <w:rPr>
          <w:rFonts w:cs="Times New Roman"/>
          <w:sz w:val="28"/>
          <w:szCs w:val="28"/>
        </w:rPr>
      </w:pPr>
    </w:p>
    <w:p w:rsidR="0084284B" w:rsidRPr="00E618B8" w:rsidRDefault="0084284B" w:rsidP="000B2750">
      <w:pPr>
        <w:spacing w:after="60"/>
        <w:jc w:val="both"/>
        <w:rPr>
          <w:rFonts w:cs="Times New Roman"/>
          <w:sz w:val="28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94"/>
        <w:gridCol w:w="1927"/>
        <w:gridCol w:w="1375"/>
        <w:gridCol w:w="1927"/>
      </w:tblGrid>
      <w:tr w:rsidR="000B2750" w:rsidRPr="00E618B8" w:rsidTr="00724681">
        <w:trPr>
          <w:trHeight w:val="835"/>
        </w:trPr>
        <w:tc>
          <w:tcPr>
            <w:tcW w:w="6723" w:type="dxa"/>
            <w:gridSpan w:val="4"/>
            <w:vAlign w:val="center"/>
          </w:tcPr>
          <w:p w:rsidR="000B2750" w:rsidRPr="00E618B8" w:rsidRDefault="0079622F" w:rsidP="00724681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THANHTOAN</w:t>
            </w:r>
          </w:p>
        </w:tc>
      </w:tr>
      <w:tr w:rsidR="000B2750" w:rsidRPr="00E618B8" w:rsidTr="00724681">
        <w:trPr>
          <w:trHeight w:val="644"/>
        </w:trPr>
        <w:tc>
          <w:tcPr>
            <w:tcW w:w="1494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STT</w:t>
            </w:r>
          </w:p>
        </w:tc>
        <w:tc>
          <w:tcPr>
            <w:tcW w:w="1927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HUỘC TÍNH</w:t>
            </w:r>
          </w:p>
        </w:tc>
        <w:tc>
          <w:tcPr>
            <w:tcW w:w="1375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TÊN TẮT</w:t>
            </w:r>
          </w:p>
        </w:tc>
        <w:tc>
          <w:tcPr>
            <w:tcW w:w="1927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b/>
                <w:sz w:val="28"/>
                <w:szCs w:val="28"/>
              </w:rPr>
            </w:pPr>
            <w:r w:rsidRPr="00E618B8">
              <w:rPr>
                <w:rFonts w:cs="Times New Roman"/>
                <w:b/>
                <w:sz w:val="28"/>
                <w:szCs w:val="28"/>
              </w:rPr>
              <w:t>KIỂU DỮ LIỆU</w:t>
            </w:r>
          </w:p>
        </w:tc>
      </w:tr>
      <w:tr w:rsidR="000B2750" w:rsidRPr="00E618B8" w:rsidTr="00724681">
        <w:trPr>
          <w:trHeight w:val="644"/>
        </w:trPr>
        <w:tc>
          <w:tcPr>
            <w:tcW w:w="1494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1</w:t>
            </w:r>
          </w:p>
        </w:tc>
        <w:tc>
          <w:tcPr>
            <w:tcW w:w="1927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ã thanh toán</w:t>
            </w:r>
          </w:p>
        </w:tc>
        <w:tc>
          <w:tcPr>
            <w:tcW w:w="1375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ATT</w:t>
            </w:r>
          </w:p>
        </w:tc>
        <w:tc>
          <w:tcPr>
            <w:tcW w:w="1927" w:type="dxa"/>
          </w:tcPr>
          <w:p w:rsidR="000B2750" w:rsidRPr="00E618B8" w:rsidRDefault="00366324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int</w:t>
            </w:r>
          </w:p>
        </w:tc>
      </w:tr>
      <w:tr w:rsidR="000B2750" w:rsidRPr="00E618B8" w:rsidTr="00724681">
        <w:trPr>
          <w:trHeight w:val="644"/>
        </w:trPr>
        <w:tc>
          <w:tcPr>
            <w:tcW w:w="1494" w:type="dxa"/>
          </w:tcPr>
          <w:p w:rsidR="000B2750" w:rsidRPr="00E618B8" w:rsidRDefault="00192567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2</w:t>
            </w:r>
          </w:p>
        </w:tc>
        <w:tc>
          <w:tcPr>
            <w:tcW w:w="1927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ã khách hàng</w:t>
            </w:r>
          </w:p>
        </w:tc>
        <w:tc>
          <w:tcPr>
            <w:tcW w:w="1375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AKH</w:t>
            </w:r>
          </w:p>
        </w:tc>
        <w:tc>
          <w:tcPr>
            <w:tcW w:w="1927" w:type="dxa"/>
          </w:tcPr>
          <w:p w:rsidR="000B2750" w:rsidRPr="00E618B8" w:rsidRDefault="00366324" w:rsidP="00724681">
            <w:pPr>
              <w:spacing w:after="160" w:line="259" w:lineRule="auto"/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int</w:t>
            </w:r>
          </w:p>
        </w:tc>
      </w:tr>
      <w:tr w:rsidR="000B2750" w:rsidRPr="00E618B8" w:rsidTr="00724681">
        <w:trPr>
          <w:trHeight w:val="599"/>
        </w:trPr>
        <w:tc>
          <w:tcPr>
            <w:tcW w:w="1494" w:type="dxa"/>
          </w:tcPr>
          <w:p w:rsidR="000B2750" w:rsidRPr="00E618B8" w:rsidRDefault="000B2750" w:rsidP="00724681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3</w:t>
            </w:r>
          </w:p>
        </w:tc>
        <w:tc>
          <w:tcPr>
            <w:tcW w:w="1927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Giờ</w:t>
            </w:r>
            <w:r w:rsidR="0079622F" w:rsidRPr="00E618B8">
              <w:rPr>
                <w:rFonts w:cs="Times New Roman"/>
                <w:sz w:val="28"/>
                <w:szCs w:val="28"/>
              </w:rPr>
              <w:t xml:space="preserve"> ra</w:t>
            </w:r>
          </w:p>
        </w:tc>
        <w:tc>
          <w:tcPr>
            <w:tcW w:w="1375" w:type="dxa"/>
          </w:tcPr>
          <w:p w:rsidR="000B2750" w:rsidRPr="00E618B8" w:rsidRDefault="0079622F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GIORA</w:t>
            </w:r>
          </w:p>
        </w:tc>
        <w:tc>
          <w:tcPr>
            <w:tcW w:w="1927" w:type="dxa"/>
          </w:tcPr>
          <w:p w:rsidR="000B2750" w:rsidRPr="00E618B8" w:rsidRDefault="000B2750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Datetime</w:t>
            </w:r>
          </w:p>
        </w:tc>
      </w:tr>
      <w:tr w:rsidR="00DA2918" w:rsidRPr="00E618B8" w:rsidTr="00724681">
        <w:trPr>
          <w:trHeight w:val="599"/>
        </w:trPr>
        <w:tc>
          <w:tcPr>
            <w:tcW w:w="1494" w:type="dxa"/>
          </w:tcPr>
          <w:p w:rsidR="00DA2918" w:rsidRPr="00E618B8" w:rsidRDefault="00DA2918" w:rsidP="00724681">
            <w:pPr>
              <w:jc w:val="center"/>
              <w:rPr>
                <w:sz w:val="28"/>
                <w:szCs w:val="28"/>
              </w:rPr>
            </w:pPr>
            <w:r w:rsidRPr="00E618B8">
              <w:rPr>
                <w:sz w:val="28"/>
                <w:szCs w:val="28"/>
              </w:rPr>
              <w:t>4</w:t>
            </w:r>
          </w:p>
        </w:tc>
        <w:tc>
          <w:tcPr>
            <w:tcW w:w="1927" w:type="dxa"/>
          </w:tcPr>
          <w:p w:rsidR="00DA2918" w:rsidRPr="00E618B8" w:rsidRDefault="004A3637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Phí Thu</w:t>
            </w:r>
          </w:p>
        </w:tc>
        <w:tc>
          <w:tcPr>
            <w:tcW w:w="1375" w:type="dxa"/>
          </w:tcPr>
          <w:p w:rsidR="00DA2918" w:rsidRPr="00E618B8" w:rsidRDefault="004A3637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PHI</w:t>
            </w:r>
          </w:p>
        </w:tc>
        <w:tc>
          <w:tcPr>
            <w:tcW w:w="1927" w:type="dxa"/>
          </w:tcPr>
          <w:p w:rsidR="00DA2918" w:rsidRPr="00E618B8" w:rsidRDefault="00DA2918" w:rsidP="00724681">
            <w:pPr>
              <w:jc w:val="center"/>
              <w:rPr>
                <w:rFonts w:cs="Times New Roman"/>
                <w:sz w:val="28"/>
                <w:szCs w:val="28"/>
              </w:rPr>
            </w:pPr>
            <w:r w:rsidRPr="00E618B8">
              <w:rPr>
                <w:rFonts w:cs="Times New Roman"/>
                <w:sz w:val="28"/>
                <w:szCs w:val="28"/>
              </w:rPr>
              <w:t>Money</w:t>
            </w:r>
          </w:p>
        </w:tc>
      </w:tr>
    </w:tbl>
    <w:p w:rsidR="000B2750" w:rsidRPr="00E618B8" w:rsidRDefault="000B2750" w:rsidP="000B2750">
      <w:pPr>
        <w:spacing w:after="60"/>
        <w:jc w:val="both"/>
        <w:rPr>
          <w:rFonts w:cs="Times New Roman"/>
          <w:sz w:val="28"/>
          <w:szCs w:val="28"/>
        </w:rPr>
      </w:pPr>
    </w:p>
    <w:p w:rsidR="0079622F" w:rsidRPr="00E618B8" w:rsidRDefault="0079622F" w:rsidP="000B2750">
      <w:pPr>
        <w:spacing w:after="60"/>
        <w:jc w:val="both"/>
        <w:rPr>
          <w:rFonts w:cs="Times New Roman"/>
          <w:sz w:val="28"/>
          <w:szCs w:val="28"/>
        </w:rPr>
      </w:pPr>
    </w:p>
    <w:p w:rsidR="003F5156" w:rsidRPr="00E618B8" w:rsidRDefault="003F5156" w:rsidP="00E618B8">
      <w:pPr>
        <w:pStyle w:val="Heading1"/>
        <w:rPr>
          <w:rFonts w:asciiTheme="minorHAnsi" w:hAnsiTheme="minorHAnsi"/>
          <w:color w:val="4472C4" w:themeColor="accent5"/>
          <w:sz w:val="48"/>
          <w:szCs w:val="48"/>
        </w:rPr>
      </w:pPr>
      <w:bookmarkStart w:id="29" w:name="_Toc420927411"/>
      <w:r w:rsidRPr="00E618B8">
        <w:rPr>
          <w:rFonts w:asciiTheme="minorHAnsi" w:hAnsiTheme="minorHAnsi"/>
          <w:color w:val="4472C4" w:themeColor="accent5"/>
          <w:sz w:val="48"/>
          <w:szCs w:val="48"/>
        </w:rPr>
        <w:t>Phần 5 : Thiết kế giao diện.</w:t>
      </w:r>
      <w:bookmarkEnd w:id="29"/>
    </w:p>
    <w:p w:rsidR="000B2750" w:rsidRPr="00E618B8" w:rsidRDefault="000B2750" w:rsidP="00865ABB">
      <w:pPr>
        <w:spacing w:after="60"/>
        <w:jc w:val="both"/>
        <w:rPr>
          <w:rFonts w:cs="Times New Roman"/>
          <w:sz w:val="28"/>
          <w:szCs w:val="28"/>
        </w:rPr>
      </w:pPr>
    </w:p>
    <w:p w:rsidR="00865ABB" w:rsidRPr="00E618B8" w:rsidRDefault="00865ABB" w:rsidP="00993357">
      <w:pPr>
        <w:spacing w:after="60"/>
        <w:jc w:val="both"/>
        <w:rPr>
          <w:rFonts w:cs="Times New Roman"/>
          <w:b/>
          <w:sz w:val="28"/>
          <w:szCs w:val="28"/>
        </w:rPr>
      </w:pPr>
    </w:p>
    <w:p w:rsidR="001C6C02" w:rsidRPr="00E618B8" w:rsidRDefault="00E618B8" w:rsidP="006C74BD">
      <w:pPr>
        <w:pStyle w:val="ListParagraph"/>
        <w:numPr>
          <w:ilvl w:val="1"/>
          <w:numId w:val="30"/>
        </w:numPr>
        <w:outlineLvl w:val="1"/>
        <w:rPr>
          <w:color w:val="4472C4" w:themeColor="accent5"/>
          <w:sz w:val="28"/>
          <w:szCs w:val="28"/>
        </w:rPr>
      </w:pPr>
      <w:r>
        <w:rPr>
          <w:color w:val="4472C4" w:themeColor="accent5"/>
          <w:sz w:val="28"/>
          <w:szCs w:val="28"/>
        </w:rPr>
        <w:t xml:space="preserve"> </w:t>
      </w:r>
      <w:bookmarkStart w:id="30" w:name="_Toc420927412"/>
      <w:r w:rsidR="003F5156" w:rsidRPr="00E618B8">
        <w:rPr>
          <w:color w:val="4472C4" w:themeColor="accent5"/>
          <w:sz w:val="28"/>
          <w:szCs w:val="28"/>
        </w:rPr>
        <w:t>Giao diện menu thực đơn .</w:t>
      </w:r>
      <w:bookmarkEnd w:id="30"/>
      <w:r w:rsidR="003F5156" w:rsidRPr="00E618B8">
        <w:rPr>
          <w:color w:val="4472C4" w:themeColor="accent5"/>
          <w:sz w:val="28"/>
          <w:szCs w:val="28"/>
        </w:rPr>
        <w:t xml:space="preserve"> </w:t>
      </w:r>
    </w:p>
    <w:p w:rsidR="00577DF9" w:rsidRPr="00E618B8" w:rsidRDefault="00577DF9" w:rsidP="003F5156">
      <w:pPr>
        <w:rPr>
          <w:color w:val="4472C4" w:themeColor="accent5"/>
          <w:sz w:val="28"/>
          <w:szCs w:val="28"/>
        </w:rPr>
      </w:pPr>
    </w:p>
    <w:p w:rsidR="003F5156" w:rsidRPr="00E618B8" w:rsidRDefault="00577DF9" w:rsidP="003F5156">
      <w:pPr>
        <w:rPr>
          <w:color w:val="4472C4" w:themeColor="accent5"/>
          <w:sz w:val="28"/>
          <w:szCs w:val="28"/>
        </w:rPr>
      </w:pPr>
      <w:r w:rsidRPr="00E618B8">
        <w:rPr>
          <w:noProof/>
          <w:color w:val="4472C4" w:themeColor="accent5"/>
          <w:sz w:val="28"/>
          <w:szCs w:val="28"/>
        </w:rPr>
        <w:lastRenderedPageBreak/>
        <w:drawing>
          <wp:inline distT="0" distB="0" distL="0" distR="0" wp14:anchorId="4B3BB89E" wp14:editId="4D2672B8">
            <wp:extent cx="5943600" cy="278066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menu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0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DF9" w:rsidRPr="00E618B8" w:rsidRDefault="00F86A79" w:rsidP="00577DF9">
      <w:pPr>
        <w:jc w:val="center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t>Hình 9</w:t>
      </w:r>
      <w:r w:rsidR="00577DF9" w:rsidRPr="00E618B8">
        <w:rPr>
          <w:color w:val="4472C4" w:themeColor="accent5"/>
          <w:sz w:val="28"/>
          <w:szCs w:val="28"/>
        </w:rPr>
        <w:t>. Giao diện menu</w:t>
      </w:r>
    </w:p>
    <w:p w:rsidR="00577DF9" w:rsidRPr="00E618B8" w:rsidRDefault="00577DF9" w:rsidP="00577DF9">
      <w:pPr>
        <w:rPr>
          <w:sz w:val="28"/>
          <w:szCs w:val="28"/>
        </w:rPr>
      </w:pPr>
      <w:r w:rsidRPr="00E618B8">
        <w:rPr>
          <w:sz w:val="28"/>
          <w:szCs w:val="28"/>
        </w:rPr>
        <w:t>Mô tả : menu bao gồm 5 chức năng chính :</w:t>
      </w:r>
    </w:p>
    <w:p w:rsidR="00577DF9" w:rsidRPr="00E618B8" w:rsidRDefault="00577DF9" w:rsidP="00577DF9">
      <w:pPr>
        <w:pStyle w:val="ListParagraph"/>
        <w:numPr>
          <w:ilvl w:val="0"/>
          <w:numId w:val="5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Gửi xe </w:t>
      </w:r>
    </w:p>
    <w:p w:rsidR="00577DF9" w:rsidRPr="00E618B8" w:rsidRDefault="00577DF9" w:rsidP="00577DF9">
      <w:pPr>
        <w:pStyle w:val="ListParagraph"/>
        <w:numPr>
          <w:ilvl w:val="0"/>
          <w:numId w:val="5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Nhân xe  </w:t>
      </w:r>
    </w:p>
    <w:p w:rsidR="00577DF9" w:rsidRPr="00E618B8" w:rsidRDefault="00577DF9" w:rsidP="00577DF9">
      <w:pPr>
        <w:pStyle w:val="ListParagraph"/>
        <w:numPr>
          <w:ilvl w:val="0"/>
          <w:numId w:val="5"/>
        </w:numPr>
        <w:rPr>
          <w:sz w:val="28"/>
          <w:szCs w:val="28"/>
        </w:rPr>
      </w:pPr>
      <w:r w:rsidRPr="00E618B8">
        <w:rPr>
          <w:sz w:val="28"/>
          <w:szCs w:val="28"/>
        </w:rPr>
        <w:t>Thống kê : Thống kê xe trong bãi &amp; thống kê xe đã rời bãi</w:t>
      </w:r>
    </w:p>
    <w:p w:rsidR="00577DF9" w:rsidRPr="00E618B8" w:rsidRDefault="00577DF9" w:rsidP="00577DF9">
      <w:pPr>
        <w:pStyle w:val="ListParagraph"/>
        <w:numPr>
          <w:ilvl w:val="0"/>
          <w:numId w:val="5"/>
        </w:numPr>
        <w:rPr>
          <w:sz w:val="28"/>
          <w:szCs w:val="28"/>
        </w:rPr>
      </w:pPr>
      <w:r w:rsidRPr="00E618B8">
        <w:rPr>
          <w:sz w:val="28"/>
          <w:szCs w:val="28"/>
        </w:rPr>
        <w:t>Báo cáo : Xe trong bãi &amp; báo cáo hoạt động cuối ngày</w:t>
      </w:r>
    </w:p>
    <w:p w:rsidR="00577DF9" w:rsidRPr="00E618B8" w:rsidRDefault="00577DF9" w:rsidP="00577DF9">
      <w:pPr>
        <w:pStyle w:val="ListParagraph"/>
        <w:numPr>
          <w:ilvl w:val="0"/>
          <w:numId w:val="5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Cập nhật dữ liệu : Bảng giá &amp; Thông tin khách hàng . </w:t>
      </w:r>
    </w:p>
    <w:p w:rsidR="00577DF9" w:rsidRPr="00E618B8" w:rsidRDefault="00577DF9" w:rsidP="00577DF9">
      <w:pPr>
        <w:rPr>
          <w:sz w:val="28"/>
          <w:szCs w:val="28"/>
        </w:rPr>
      </w:pPr>
    </w:p>
    <w:p w:rsidR="00577DF9" w:rsidRPr="00E618B8" w:rsidRDefault="00E618B8" w:rsidP="006C74BD">
      <w:pPr>
        <w:pStyle w:val="ListParagraph"/>
        <w:numPr>
          <w:ilvl w:val="1"/>
          <w:numId w:val="30"/>
        </w:numPr>
        <w:outlineLvl w:val="1"/>
        <w:rPr>
          <w:color w:val="4472C4" w:themeColor="accent5"/>
          <w:sz w:val="28"/>
          <w:szCs w:val="28"/>
        </w:rPr>
      </w:pPr>
      <w:r>
        <w:rPr>
          <w:color w:val="4472C4" w:themeColor="accent5"/>
          <w:sz w:val="28"/>
          <w:szCs w:val="28"/>
        </w:rPr>
        <w:t xml:space="preserve"> </w:t>
      </w:r>
      <w:bookmarkStart w:id="31" w:name="_Toc420927413"/>
      <w:r w:rsidR="00577DF9" w:rsidRPr="00E618B8">
        <w:rPr>
          <w:color w:val="4472C4" w:themeColor="accent5"/>
          <w:sz w:val="28"/>
          <w:szCs w:val="28"/>
        </w:rPr>
        <w:t>Giao diện gửi xe .</w:t>
      </w:r>
      <w:bookmarkEnd w:id="31"/>
      <w:r w:rsidR="00577DF9" w:rsidRPr="00E618B8">
        <w:rPr>
          <w:color w:val="4472C4" w:themeColor="accent5"/>
          <w:sz w:val="28"/>
          <w:szCs w:val="28"/>
        </w:rPr>
        <w:t xml:space="preserve"> </w:t>
      </w:r>
    </w:p>
    <w:p w:rsidR="00577DF9" w:rsidRPr="00E618B8" w:rsidRDefault="00577DF9" w:rsidP="00577DF9">
      <w:pPr>
        <w:rPr>
          <w:sz w:val="28"/>
          <w:szCs w:val="28"/>
        </w:rPr>
      </w:pPr>
      <w:r w:rsidRPr="00E618B8">
        <w:rPr>
          <w:noProof/>
          <w:sz w:val="28"/>
          <w:szCs w:val="28"/>
        </w:rPr>
        <w:lastRenderedPageBreak/>
        <w:drawing>
          <wp:inline distT="0" distB="0" distL="0" distR="0" wp14:anchorId="570BD735" wp14:editId="7C4BE856">
            <wp:extent cx="5820587" cy="3829584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angky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20587" cy="3829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DF9" w:rsidRPr="00E618B8" w:rsidRDefault="00F86A79" w:rsidP="00577DF9">
      <w:pPr>
        <w:jc w:val="center"/>
        <w:rPr>
          <w:color w:val="5B9BD5" w:themeColor="accent1"/>
          <w:sz w:val="28"/>
          <w:szCs w:val="28"/>
        </w:rPr>
      </w:pPr>
      <w:r w:rsidRPr="00E618B8">
        <w:rPr>
          <w:color w:val="5B9BD5" w:themeColor="accent1"/>
          <w:sz w:val="28"/>
          <w:szCs w:val="28"/>
        </w:rPr>
        <w:t>Hình 10</w:t>
      </w:r>
      <w:r w:rsidR="00577DF9" w:rsidRPr="00E618B8">
        <w:rPr>
          <w:color w:val="5B9BD5" w:themeColor="accent1"/>
          <w:sz w:val="28"/>
          <w:szCs w:val="28"/>
        </w:rPr>
        <w:t>: Giao diện đăng ký gữi</w:t>
      </w:r>
      <w:r w:rsidR="00577DF9" w:rsidRPr="00E618B8">
        <w:rPr>
          <w:color w:val="5B9BD5" w:themeColor="accent1"/>
          <w:sz w:val="28"/>
          <w:szCs w:val="28"/>
          <w:u w:val="single"/>
        </w:rPr>
        <w:t xml:space="preserve"> </w:t>
      </w:r>
      <w:r w:rsidR="00577DF9" w:rsidRPr="00E618B8">
        <w:rPr>
          <w:color w:val="5B9BD5" w:themeColor="accent1"/>
          <w:sz w:val="28"/>
          <w:szCs w:val="28"/>
        </w:rPr>
        <w:t>xe  .</w:t>
      </w:r>
    </w:p>
    <w:p w:rsidR="00577DF9" w:rsidRPr="00E618B8" w:rsidRDefault="00577DF9" w:rsidP="00577DF9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Mô tả : </w:t>
      </w:r>
    </w:p>
    <w:p w:rsidR="00F86A79" w:rsidRPr="00E618B8" w:rsidRDefault="00F86A79" w:rsidP="00577DF9">
      <w:pPr>
        <w:rPr>
          <w:sz w:val="28"/>
          <w:szCs w:val="28"/>
        </w:rPr>
      </w:pPr>
      <w:r w:rsidRPr="00E618B8">
        <w:rPr>
          <w:sz w:val="28"/>
          <w:szCs w:val="28"/>
        </w:rPr>
        <w:tab/>
        <w:t xml:space="preserve">Chức năng : Cho phép nhập thông tin khách hàng và thông tin xe gửi trong quá trình đăng ký . </w:t>
      </w:r>
    </w:p>
    <w:p w:rsidR="00F86A79" w:rsidRPr="00E618B8" w:rsidRDefault="00F86A79" w:rsidP="00577DF9">
      <w:pPr>
        <w:rPr>
          <w:sz w:val="28"/>
          <w:szCs w:val="28"/>
        </w:rPr>
      </w:pPr>
      <w:r w:rsidRPr="00E618B8">
        <w:rPr>
          <w:sz w:val="28"/>
          <w:szCs w:val="28"/>
        </w:rPr>
        <w:tab/>
        <w:t xml:space="preserve">Dữ liệu đầu vào : </w:t>
      </w:r>
    </w:p>
    <w:p w:rsidR="00F86A79" w:rsidRPr="00E618B8" w:rsidRDefault="00F86A79" w:rsidP="00F86A79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Mã khách hàng . </w:t>
      </w:r>
    </w:p>
    <w:p w:rsidR="00F86A79" w:rsidRPr="00E618B8" w:rsidRDefault="00F86A79" w:rsidP="00F86A79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E618B8">
        <w:rPr>
          <w:sz w:val="28"/>
          <w:szCs w:val="28"/>
        </w:rPr>
        <w:t>Loại xe : Xe đạp hay xe máy .</w:t>
      </w:r>
    </w:p>
    <w:p w:rsidR="00F86A79" w:rsidRPr="00E618B8" w:rsidRDefault="00F86A79" w:rsidP="00F86A79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Ảnh biển số xe </w:t>
      </w:r>
    </w:p>
    <w:p w:rsidR="00F86A79" w:rsidRPr="00E618B8" w:rsidRDefault="00F86A79" w:rsidP="00F86A79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E618B8">
        <w:rPr>
          <w:sz w:val="28"/>
          <w:szCs w:val="28"/>
        </w:rPr>
        <w:t>Ảnh khách hàng .</w:t>
      </w:r>
    </w:p>
    <w:p w:rsidR="00F86A79" w:rsidRPr="00E618B8" w:rsidRDefault="00F86A79" w:rsidP="00F86A79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         Dữ liệu đầu ra : </w:t>
      </w:r>
    </w:p>
    <w:p w:rsidR="00F86A79" w:rsidRPr="00E618B8" w:rsidRDefault="00F86A79" w:rsidP="00F86A79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E618B8">
        <w:rPr>
          <w:sz w:val="28"/>
          <w:szCs w:val="28"/>
        </w:rPr>
        <w:t>Đăng ký thành công.</w:t>
      </w:r>
    </w:p>
    <w:p w:rsidR="00F86A79" w:rsidRPr="00E618B8" w:rsidRDefault="00F86A79" w:rsidP="00F86A79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E618B8">
        <w:rPr>
          <w:sz w:val="28"/>
          <w:szCs w:val="28"/>
        </w:rPr>
        <w:t>Khách hàng đã gửi xe và chưa lấy xe .( Vì mỗi khách hàng chỉ gửi 1 xe)</w:t>
      </w:r>
    </w:p>
    <w:p w:rsidR="00F86A79" w:rsidRPr="00E618B8" w:rsidRDefault="00F86A79" w:rsidP="00F86A79">
      <w:pPr>
        <w:pStyle w:val="ListParagraph"/>
        <w:numPr>
          <w:ilvl w:val="0"/>
          <w:numId w:val="10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Vui lòng kiểm tra lại thông tin . </w:t>
      </w:r>
    </w:p>
    <w:p w:rsidR="00F86A79" w:rsidRPr="00E618B8" w:rsidRDefault="00F86A79" w:rsidP="00F86A79">
      <w:pPr>
        <w:rPr>
          <w:sz w:val="28"/>
          <w:szCs w:val="28"/>
        </w:rPr>
      </w:pPr>
    </w:p>
    <w:p w:rsidR="00F86A79" w:rsidRPr="00E618B8" w:rsidRDefault="00E618B8" w:rsidP="006C74BD">
      <w:pPr>
        <w:pStyle w:val="ListParagraph"/>
        <w:numPr>
          <w:ilvl w:val="1"/>
          <w:numId w:val="30"/>
        </w:numPr>
        <w:outlineLvl w:val="1"/>
        <w:rPr>
          <w:color w:val="4472C4" w:themeColor="accent5"/>
          <w:sz w:val="28"/>
          <w:szCs w:val="28"/>
        </w:rPr>
      </w:pPr>
      <w:r>
        <w:rPr>
          <w:color w:val="4472C4" w:themeColor="accent5"/>
          <w:sz w:val="28"/>
          <w:szCs w:val="28"/>
        </w:rPr>
        <w:lastRenderedPageBreak/>
        <w:t xml:space="preserve"> </w:t>
      </w:r>
      <w:bookmarkStart w:id="32" w:name="_Toc420927414"/>
      <w:r w:rsidR="00F86A79" w:rsidRPr="00E618B8">
        <w:rPr>
          <w:color w:val="4472C4" w:themeColor="accent5"/>
          <w:sz w:val="28"/>
          <w:szCs w:val="28"/>
        </w:rPr>
        <w:t>Giao diện lấy xe .</w:t>
      </w:r>
      <w:bookmarkEnd w:id="32"/>
      <w:r w:rsidR="00F86A79" w:rsidRPr="00E618B8">
        <w:rPr>
          <w:color w:val="4472C4" w:themeColor="accent5"/>
          <w:sz w:val="28"/>
          <w:szCs w:val="28"/>
        </w:rPr>
        <w:t xml:space="preserve"> </w:t>
      </w:r>
    </w:p>
    <w:p w:rsidR="00F86A79" w:rsidRPr="00E618B8" w:rsidRDefault="00F86A79" w:rsidP="00F86A79">
      <w:pPr>
        <w:rPr>
          <w:color w:val="4472C4" w:themeColor="accent5"/>
          <w:sz w:val="28"/>
          <w:szCs w:val="28"/>
        </w:rPr>
      </w:pPr>
      <w:r w:rsidRPr="00E618B8">
        <w:rPr>
          <w:noProof/>
          <w:color w:val="4472C4" w:themeColor="accent5"/>
          <w:sz w:val="28"/>
          <w:szCs w:val="28"/>
        </w:rPr>
        <w:drawing>
          <wp:inline distT="0" distB="0" distL="0" distR="0" wp14:anchorId="071D3484" wp14:editId="06745671">
            <wp:extent cx="5943600" cy="3787775"/>
            <wp:effectExtent l="0" t="0" r="0" b="317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layxe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78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A79" w:rsidRPr="00E618B8" w:rsidRDefault="00F86A79" w:rsidP="00F86A79">
      <w:pPr>
        <w:jc w:val="center"/>
        <w:rPr>
          <w:color w:val="5B9BD5" w:themeColor="accent1"/>
          <w:sz w:val="28"/>
          <w:szCs w:val="28"/>
        </w:rPr>
      </w:pPr>
      <w:r w:rsidRPr="00E618B8">
        <w:rPr>
          <w:color w:val="5B9BD5" w:themeColor="accent1"/>
          <w:sz w:val="28"/>
          <w:szCs w:val="28"/>
        </w:rPr>
        <w:t xml:space="preserve">Hình 11 . Giao diện lấy xe. </w:t>
      </w:r>
    </w:p>
    <w:p w:rsidR="00F86A79" w:rsidRPr="00E618B8" w:rsidRDefault="00F86A79" w:rsidP="00F86A79">
      <w:pPr>
        <w:rPr>
          <w:color w:val="5B9BD5" w:themeColor="accent1"/>
          <w:sz w:val="28"/>
          <w:szCs w:val="28"/>
        </w:rPr>
      </w:pPr>
    </w:p>
    <w:p w:rsidR="00F86A79" w:rsidRPr="00E618B8" w:rsidRDefault="00F86A79" w:rsidP="00F86A79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Mô tả : </w:t>
      </w:r>
    </w:p>
    <w:p w:rsidR="001F385C" w:rsidRPr="00E618B8" w:rsidRDefault="00F86A79" w:rsidP="00F86A79">
      <w:pPr>
        <w:rPr>
          <w:sz w:val="28"/>
          <w:szCs w:val="28"/>
        </w:rPr>
      </w:pPr>
      <w:r w:rsidRPr="00E618B8">
        <w:rPr>
          <w:sz w:val="28"/>
          <w:szCs w:val="28"/>
        </w:rPr>
        <w:tab/>
        <w:t xml:space="preserve">Chức năng : </w:t>
      </w:r>
    </w:p>
    <w:p w:rsidR="00F86A79" w:rsidRPr="00E618B8" w:rsidRDefault="00F86A79" w:rsidP="001F385C">
      <w:pPr>
        <w:pStyle w:val="ListParagraph"/>
        <w:numPr>
          <w:ilvl w:val="0"/>
          <w:numId w:val="11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Kiểm tra thông tin khách hàng giữ xe khi khách yêu cầu lấy xe . </w:t>
      </w:r>
    </w:p>
    <w:p w:rsidR="00F86A79" w:rsidRPr="00E618B8" w:rsidRDefault="00F86A79" w:rsidP="001F385C">
      <w:pPr>
        <w:pStyle w:val="ListParagraph"/>
        <w:numPr>
          <w:ilvl w:val="0"/>
          <w:numId w:val="11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Hiển thị các thông tin khách hàng  , thông tin xe , và thông tin </w:t>
      </w:r>
      <w:r w:rsidR="001F385C" w:rsidRPr="00E618B8">
        <w:rPr>
          <w:sz w:val="28"/>
          <w:szCs w:val="28"/>
        </w:rPr>
        <w:t xml:space="preserve">                    </w:t>
      </w:r>
      <w:r w:rsidRPr="00E618B8">
        <w:rPr>
          <w:sz w:val="28"/>
          <w:szCs w:val="28"/>
        </w:rPr>
        <w:t xml:space="preserve">phí thu để nhân viên giữ xe </w:t>
      </w:r>
      <w:r w:rsidR="001F385C" w:rsidRPr="00E618B8">
        <w:rPr>
          <w:sz w:val="28"/>
          <w:szCs w:val="28"/>
        </w:rPr>
        <w:t xml:space="preserve">quyết định cho xe ra hay không . </w:t>
      </w:r>
    </w:p>
    <w:p w:rsidR="001F385C" w:rsidRPr="00E618B8" w:rsidRDefault="001F385C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Dữ liệu đầu vào : Mã khách hàng </w:t>
      </w:r>
    </w:p>
    <w:p w:rsidR="001F385C" w:rsidRPr="00E618B8" w:rsidRDefault="001F385C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Dữ liệu đầu ra : </w:t>
      </w:r>
    </w:p>
    <w:p w:rsidR="001F385C" w:rsidRPr="00E618B8" w:rsidRDefault="001F385C" w:rsidP="001F385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Thông tin xe mà khách hàng đăng ký giữ . </w:t>
      </w:r>
    </w:p>
    <w:p w:rsidR="001F385C" w:rsidRPr="00E618B8" w:rsidRDefault="001F385C" w:rsidP="001F385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Phí cần thu . </w:t>
      </w:r>
    </w:p>
    <w:p w:rsidR="001F385C" w:rsidRPr="00E618B8" w:rsidRDefault="001F385C" w:rsidP="001F385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Thanh toán thành công . </w:t>
      </w:r>
    </w:p>
    <w:p w:rsidR="001F385C" w:rsidRPr="00E618B8" w:rsidRDefault="001F385C" w:rsidP="001F385C">
      <w:pPr>
        <w:pStyle w:val="ListParagraph"/>
        <w:numPr>
          <w:ilvl w:val="0"/>
          <w:numId w:val="12"/>
        </w:numPr>
        <w:rPr>
          <w:sz w:val="28"/>
          <w:szCs w:val="28"/>
        </w:rPr>
      </w:pPr>
      <w:r w:rsidRPr="00E618B8">
        <w:rPr>
          <w:sz w:val="28"/>
          <w:szCs w:val="28"/>
        </w:rPr>
        <w:t>Kiểm tra lại thông tin .</w:t>
      </w:r>
    </w:p>
    <w:p w:rsidR="001F385C" w:rsidRPr="00E618B8" w:rsidRDefault="001F385C" w:rsidP="001F385C">
      <w:pPr>
        <w:rPr>
          <w:sz w:val="28"/>
          <w:szCs w:val="28"/>
        </w:rPr>
      </w:pPr>
    </w:p>
    <w:p w:rsidR="001F385C" w:rsidRPr="00E618B8" w:rsidRDefault="00E618B8" w:rsidP="006C74BD">
      <w:pPr>
        <w:pStyle w:val="ListParagraph"/>
        <w:numPr>
          <w:ilvl w:val="1"/>
          <w:numId w:val="30"/>
        </w:numPr>
        <w:outlineLvl w:val="1"/>
        <w:rPr>
          <w:color w:val="4472C4" w:themeColor="accent5"/>
          <w:sz w:val="28"/>
          <w:szCs w:val="28"/>
        </w:rPr>
      </w:pPr>
      <w:r>
        <w:rPr>
          <w:color w:val="4472C4" w:themeColor="accent5"/>
          <w:sz w:val="28"/>
          <w:szCs w:val="28"/>
        </w:rPr>
        <w:t xml:space="preserve"> </w:t>
      </w:r>
      <w:bookmarkStart w:id="33" w:name="_Toc420927415"/>
      <w:r w:rsidR="001F385C" w:rsidRPr="00E618B8">
        <w:rPr>
          <w:color w:val="4472C4" w:themeColor="accent5"/>
          <w:sz w:val="28"/>
          <w:szCs w:val="28"/>
        </w:rPr>
        <w:t>Cập nhật bảng giá  .</w:t>
      </w:r>
      <w:bookmarkEnd w:id="33"/>
      <w:r w:rsidR="001F385C" w:rsidRPr="00E618B8">
        <w:rPr>
          <w:color w:val="4472C4" w:themeColor="accent5"/>
          <w:sz w:val="28"/>
          <w:szCs w:val="28"/>
        </w:rPr>
        <w:t xml:space="preserve"> </w:t>
      </w:r>
    </w:p>
    <w:p w:rsidR="001F385C" w:rsidRPr="00E618B8" w:rsidRDefault="001F385C" w:rsidP="001F385C">
      <w:pPr>
        <w:rPr>
          <w:color w:val="4472C4" w:themeColor="accent5"/>
          <w:sz w:val="28"/>
          <w:szCs w:val="28"/>
        </w:rPr>
      </w:pPr>
      <w:r w:rsidRPr="00E618B8">
        <w:rPr>
          <w:noProof/>
          <w:color w:val="4472C4" w:themeColor="accent5"/>
          <w:sz w:val="28"/>
          <w:szCs w:val="28"/>
        </w:rPr>
        <w:drawing>
          <wp:inline distT="0" distB="0" distL="0" distR="0" wp14:anchorId="3824E027" wp14:editId="79B80D5C">
            <wp:extent cx="5943600" cy="38944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bangiga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9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85C" w:rsidRPr="00E618B8" w:rsidRDefault="001F385C" w:rsidP="001F385C">
      <w:pPr>
        <w:jc w:val="center"/>
        <w:rPr>
          <w:color w:val="5B9BD5" w:themeColor="accent1"/>
          <w:sz w:val="28"/>
          <w:szCs w:val="28"/>
        </w:rPr>
      </w:pPr>
      <w:r w:rsidRPr="00E618B8">
        <w:rPr>
          <w:color w:val="5B9BD5" w:themeColor="accent1"/>
          <w:sz w:val="28"/>
          <w:szCs w:val="28"/>
        </w:rPr>
        <w:t xml:space="preserve">Hình 12 . Giao diện cập nhật bảng giá. </w:t>
      </w:r>
    </w:p>
    <w:p w:rsidR="001F385C" w:rsidRPr="00E618B8" w:rsidRDefault="001F385C" w:rsidP="001F385C">
      <w:pPr>
        <w:jc w:val="center"/>
        <w:rPr>
          <w:color w:val="5B9BD5" w:themeColor="accent1"/>
          <w:sz w:val="28"/>
          <w:szCs w:val="28"/>
        </w:rPr>
      </w:pPr>
    </w:p>
    <w:p w:rsidR="001F385C" w:rsidRPr="00E618B8" w:rsidRDefault="001F385C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Chức năng : Cho phép thêm , sửa , xóa bảng giá khi cần thiết. </w:t>
      </w:r>
    </w:p>
    <w:p w:rsidR="001F385C" w:rsidRPr="00E618B8" w:rsidRDefault="001F385C" w:rsidP="001F385C">
      <w:pPr>
        <w:rPr>
          <w:sz w:val="28"/>
          <w:szCs w:val="28"/>
        </w:rPr>
      </w:pPr>
    </w:p>
    <w:p w:rsidR="001F385C" w:rsidRPr="00E618B8" w:rsidRDefault="00E618B8" w:rsidP="006C74BD">
      <w:pPr>
        <w:pStyle w:val="ListParagraph"/>
        <w:numPr>
          <w:ilvl w:val="1"/>
          <w:numId w:val="30"/>
        </w:numPr>
        <w:outlineLvl w:val="1"/>
        <w:rPr>
          <w:color w:val="4472C4" w:themeColor="accent5"/>
          <w:sz w:val="28"/>
          <w:szCs w:val="28"/>
        </w:rPr>
      </w:pPr>
      <w:r>
        <w:rPr>
          <w:color w:val="4472C4" w:themeColor="accent5"/>
          <w:sz w:val="28"/>
          <w:szCs w:val="28"/>
        </w:rPr>
        <w:t xml:space="preserve"> </w:t>
      </w:r>
      <w:bookmarkStart w:id="34" w:name="_Toc420927416"/>
      <w:r w:rsidR="003A619D" w:rsidRPr="00E618B8">
        <w:rPr>
          <w:color w:val="4472C4" w:themeColor="accent5"/>
          <w:sz w:val="28"/>
          <w:szCs w:val="28"/>
        </w:rPr>
        <w:t xml:space="preserve">Giao diện </w:t>
      </w:r>
      <w:r w:rsidR="001F385C" w:rsidRPr="00E618B8">
        <w:rPr>
          <w:color w:val="4472C4" w:themeColor="accent5"/>
          <w:sz w:val="28"/>
          <w:szCs w:val="28"/>
        </w:rPr>
        <w:t>Báo cáo.</w:t>
      </w:r>
      <w:bookmarkEnd w:id="34"/>
      <w:r w:rsidR="001F385C" w:rsidRPr="00E618B8">
        <w:rPr>
          <w:color w:val="4472C4" w:themeColor="accent5"/>
          <w:sz w:val="28"/>
          <w:szCs w:val="28"/>
        </w:rPr>
        <w:t xml:space="preserve"> </w:t>
      </w:r>
    </w:p>
    <w:p w:rsidR="003A619D" w:rsidRPr="00E618B8" w:rsidRDefault="003A619D" w:rsidP="006C74BD">
      <w:pPr>
        <w:pStyle w:val="ListParagraph"/>
        <w:numPr>
          <w:ilvl w:val="2"/>
          <w:numId w:val="30"/>
        </w:numPr>
        <w:outlineLvl w:val="2"/>
        <w:rPr>
          <w:color w:val="4472C4" w:themeColor="accent5"/>
          <w:sz w:val="28"/>
          <w:szCs w:val="28"/>
        </w:rPr>
      </w:pPr>
      <w:bookmarkStart w:id="35" w:name="_Toc420927417"/>
      <w:r w:rsidRPr="00E618B8">
        <w:rPr>
          <w:color w:val="4472C4" w:themeColor="accent5"/>
          <w:sz w:val="28"/>
          <w:szCs w:val="28"/>
        </w:rPr>
        <w:t>Báo cáo xe trong bãi  .</w:t>
      </w:r>
      <w:bookmarkEnd w:id="35"/>
    </w:p>
    <w:p w:rsidR="001F385C" w:rsidRPr="00E618B8" w:rsidRDefault="001F385C" w:rsidP="001F385C">
      <w:pPr>
        <w:rPr>
          <w:sz w:val="28"/>
          <w:szCs w:val="28"/>
        </w:rPr>
      </w:pPr>
    </w:p>
    <w:p w:rsidR="001F385C" w:rsidRPr="00E618B8" w:rsidRDefault="006E57DD" w:rsidP="001F385C">
      <w:pPr>
        <w:rPr>
          <w:sz w:val="28"/>
          <w:szCs w:val="28"/>
        </w:rPr>
      </w:pPr>
      <w:r w:rsidRPr="00E618B8">
        <w:rPr>
          <w:noProof/>
          <w:sz w:val="28"/>
          <w:szCs w:val="28"/>
        </w:rPr>
        <w:lastRenderedPageBreak/>
        <w:drawing>
          <wp:inline distT="0" distB="0" distL="0" distR="0" wp14:anchorId="24E5706B" wp14:editId="1116853A">
            <wp:extent cx="6200924" cy="3232298"/>
            <wp:effectExtent l="0" t="0" r="0" b="635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baocao2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2956" cy="3233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85C" w:rsidRPr="00E618B8" w:rsidRDefault="003A619D" w:rsidP="003A619D">
      <w:pPr>
        <w:jc w:val="center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t>Hình 13.</w:t>
      </w:r>
      <w:r w:rsidR="00A910C2" w:rsidRPr="00E618B8">
        <w:rPr>
          <w:color w:val="4472C4" w:themeColor="accent5"/>
          <w:sz w:val="28"/>
          <w:szCs w:val="28"/>
        </w:rPr>
        <w:t xml:space="preserve"> Giao diện</w:t>
      </w:r>
      <w:r w:rsidRPr="00E618B8">
        <w:rPr>
          <w:color w:val="4472C4" w:themeColor="accent5"/>
          <w:sz w:val="28"/>
          <w:szCs w:val="28"/>
        </w:rPr>
        <w:t xml:space="preserve"> Báo cáo xe trong bãi . </w:t>
      </w:r>
    </w:p>
    <w:p w:rsidR="001F385C" w:rsidRPr="00E618B8" w:rsidRDefault="006E57DD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Chức năng : Báo cáo số lượng xe hiện có trong bãi  . </w:t>
      </w:r>
    </w:p>
    <w:p w:rsidR="003A619D" w:rsidRPr="00E618B8" w:rsidRDefault="003A619D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ab/>
      </w:r>
    </w:p>
    <w:p w:rsidR="003A619D" w:rsidRPr="00E618B8" w:rsidRDefault="003A619D" w:rsidP="006C74BD">
      <w:pPr>
        <w:pStyle w:val="ListParagraph"/>
        <w:numPr>
          <w:ilvl w:val="2"/>
          <w:numId w:val="30"/>
        </w:numPr>
        <w:outlineLvl w:val="2"/>
        <w:rPr>
          <w:color w:val="4472C4" w:themeColor="accent5"/>
          <w:sz w:val="28"/>
          <w:szCs w:val="28"/>
        </w:rPr>
      </w:pPr>
      <w:bookmarkStart w:id="36" w:name="_Toc420927418"/>
      <w:r w:rsidRPr="00E618B8">
        <w:rPr>
          <w:color w:val="4472C4" w:themeColor="accent5"/>
          <w:sz w:val="28"/>
          <w:szCs w:val="28"/>
        </w:rPr>
        <w:t>Báo cáo hoạt động cuối ngày .</w:t>
      </w:r>
      <w:bookmarkEnd w:id="36"/>
    </w:p>
    <w:p w:rsidR="003A619D" w:rsidRPr="00E618B8" w:rsidRDefault="003A619D" w:rsidP="001F385C">
      <w:pPr>
        <w:rPr>
          <w:sz w:val="28"/>
          <w:szCs w:val="28"/>
        </w:rPr>
      </w:pPr>
      <w:r w:rsidRPr="00E618B8">
        <w:rPr>
          <w:noProof/>
          <w:sz w:val="28"/>
          <w:szCs w:val="28"/>
        </w:rPr>
        <w:drawing>
          <wp:inline distT="0" distB="0" distL="0" distR="0" wp14:anchorId="2801B912" wp14:editId="6525A773">
            <wp:extent cx="5943600" cy="32016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baoacao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19D" w:rsidRPr="00E618B8" w:rsidRDefault="003A619D" w:rsidP="003A619D">
      <w:pPr>
        <w:jc w:val="center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lastRenderedPageBreak/>
        <w:t xml:space="preserve">Hình 14. </w:t>
      </w:r>
      <w:r w:rsidR="00A910C2" w:rsidRPr="00E618B8">
        <w:rPr>
          <w:color w:val="4472C4" w:themeColor="accent5"/>
          <w:sz w:val="28"/>
          <w:szCs w:val="28"/>
        </w:rPr>
        <w:t xml:space="preserve">Giao diện </w:t>
      </w:r>
      <w:r w:rsidRPr="00E618B8">
        <w:rPr>
          <w:color w:val="4472C4" w:themeColor="accent5"/>
          <w:sz w:val="28"/>
          <w:szCs w:val="28"/>
        </w:rPr>
        <w:t xml:space="preserve">Báo cáo hoạt động cuối ngày  . </w:t>
      </w:r>
    </w:p>
    <w:p w:rsidR="003A619D" w:rsidRPr="00E618B8" w:rsidRDefault="003A619D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ab/>
      </w:r>
    </w:p>
    <w:p w:rsidR="003A619D" w:rsidRPr="00E618B8" w:rsidRDefault="003A619D" w:rsidP="001F385C">
      <w:pPr>
        <w:rPr>
          <w:sz w:val="28"/>
          <w:szCs w:val="28"/>
        </w:rPr>
      </w:pPr>
      <w:r w:rsidRPr="00E618B8">
        <w:rPr>
          <w:sz w:val="28"/>
          <w:szCs w:val="28"/>
        </w:rPr>
        <w:t>Chức năng :</w:t>
      </w:r>
    </w:p>
    <w:p w:rsidR="003A619D" w:rsidRPr="00E618B8" w:rsidRDefault="003A619D" w:rsidP="003A619D">
      <w:pPr>
        <w:pStyle w:val="ListParagraph"/>
        <w:numPr>
          <w:ilvl w:val="0"/>
          <w:numId w:val="13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Tổng kết hoạt động theo ngày của bãi giữ xe . </w:t>
      </w:r>
    </w:p>
    <w:p w:rsidR="003A619D" w:rsidRPr="00E618B8" w:rsidRDefault="003A619D" w:rsidP="003A619D">
      <w:pPr>
        <w:pStyle w:val="ListParagraph"/>
        <w:numPr>
          <w:ilvl w:val="0"/>
          <w:numId w:val="13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Tính tổng doanh thu theo ngày . </w:t>
      </w:r>
    </w:p>
    <w:p w:rsidR="003A619D" w:rsidRPr="00E618B8" w:rsidRDefault="003A619D" w:rsidP="003A619D">
      <w:pPr>
        <w:pStyle w:val="ListParagraph"/>
        <w:numPr>
          <w:ilvl w:val="0"/>
          <w:numId w:val="13"/>
        </w:numPr>
        <w:rPr>
          <w:sz w:val="28"/>
          <w:szCs w:val="28"/>
        </w:rPr>
      </w:pPr>
      <w:r w:rsidRPr="00E618B8">
        <w:rPr>
          <w:sz w:val="28"/>
          <w:szCs w:val="28"/>
        </w:rPr>
        <w:t>Tính tổng xe đã giữ theo ngày .</w:t>
      </w:r>
    </w:p>
    <w:p w:rsidR="003A619D" w:rsidRPr="00E618B8" w:rsidRDefault="003A619D" w:rsidP="003A619D">
      <w:pPr>
        <w:rPr>
          <w:sz w:val="28"/>
          <w:szCs w:val="28"/>
        </w:rPr>
      </w:pPr>
    </w:p>
    <w:p w:rsidR="003A619D" w:rsidRPr="00E618B8" w:rsidRDefault="003A619D" w:rsidP="003A619D">
      <w:pPr>
        <w:rPr>
          <w:sz w:val="28"/>
          <w:szCs w:val="28"/>
        </w:rPr>
      </w:pPr>
    </w:p>
    <w:p w:rsidR="003A619D" w:rsidRPr="00E618B8" w:rsidRDefault="00E618B8" w:rsidP="006C74BD">
      <w:pPr>
        <w:pStyle w:val="ListParagraph"/>
        <w:numPr>
          <w:ilvl w:val="1"/>
          <w:numId w:val="30"/>
        </w:numPr>
        <w:outlineLvl w:val="1"/>
        <w:rPr>
          <w:color w:val="4472C4" w:themeColor="accent5"/>
          <w:sz w:val="28"/>
          <w:szCs w:val="28"/>
        </w:rPr>
      </w:pPr>
      <w:r>
        <w:rPr>
          <w:color w:val="4472C4" w:themeColor="accent5"/>
          <w:sz w:val="28"/>
          <w:szCs w:val="28"/>
        </w:rPr>
        <w:t xml:space="preserve"> </w:t>
      </w:r>
      <w:bookmarkStart w:id="37" w:name="_Toc420927419"/>
      <w:r w:rsidR="003A619D" w:rsidRPr="00E618B8">
        <w:rPr>
          <w:color w:val="4472C4" w:themeColor="accent5"/>
          <w:sz w:val="28"/>
          <w:szCs w:val="28"/>
        </w:rPr>
        <w:t>Giao diện Thống kê và tìm kiếm .</w:t>
      </w:r>
      <w:bookmarkEnd w:id="37"/>
      <w:r w:rsidR="003A619D" w:rsidRPr="00E618B8">
        <w:rPr>
          <w:color w:val="4472C4" w:themeColor="accent5"/>
          <w:sz w:val="28"/>
          <w:szCs w:val="28"/>
        </w:rPr>
        <w:t xml:space="preserve"> </w:t>
      </w:r>
    </w:p>
    <w:p w:rsidR="003A619D" w:rsidRPr="00E618B8" w:rsidRDefault="003A619D" w:rsidP="003A619D">
      <w:pPr>
        <w:rPr>
          <w:color w:val="4472C4" w:themeColor="accent5"/>
          <w:sz w:val="28"/>
          <w:szCs w:val="28"/>
        </w:rPr>
      </w:pPr>
      <w:r w:rsidRPr="00E618B8">
        <w:rPr>
          <w:noProof/>
          <w:color w:val="4472C4" w:themeColor="accent5"/>
          <w:sz w:val="28"/>
          <w:szCs w:val="28"/>
        </w:rPr>
        <w:drawing>
          <wp:inline distT="0" distB="0" distL="0" distR="0" wp14:anchorId="7095E4A7" wp14:editId="4171E0DD">
            <wp:extent cx="5943600" cy="41624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tim2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19D" w:rsidRPr="00E618B8" w:rsidRDefault="003A619D" w:rsidP="003A619D">
      <w:pPr>
        <w:jc w:val="center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t xml:space="preserve">Hình 15. </w:t>
      </w:r>
      <w:r w:rsidR="00A910C2" w:rsidRPr="00E618B8">
        <w:rPr>
          <w:color w:val="4472C4" w:themeColor="accent5"/>
          <w:sz w:val="28"/>
          <w:szCs w:val="28"/>
        </w:rPr>
        <w:t xml:space="preserve">Giao diện </w:t>
      </w:r>
      <w:r w:rsidRPr="00E618B8">
        <w:rPr>
          <w:color w:val="4472C4" w:themeColor="accent5"/>
          <w:sz w:val="28"/>
          <w:szCs w:val="28"/>
        </w:rPr>
        <w:t xml:space="preserve">Thống kê và tìm kiếm xe trong bãi  . </w:t>
      </w:r>
    </w:p>
    <w:p w:rsidR="003A619D" w:rsidRPr="00E618B8" w:rsidRDefault="003A619D" w:rsidP="003A619D">
      <w:pPr>
        <w:rPr>
          <w:b/>
          <w:color w:val="4472C4" w:themeColor="accent5"/>
          <w:sz w:val="28"/>
          <w:szCs w:val="28"/>
        </w:rPr>
      </w:pPr>
    </w:p>
    <w:p w:rsidR="003A619D" w:rsidRPr="00E618B8" w:rsidRDefault="003A619D" w:rsidP="003A619D">
      <w:pPr>
        <w:rPr>
          <w:color w:val="4472C4" w:themeColor="accent5"/>
          <w:sz w:val="28"/>
          <w:szCs w:val="28"/>
        </w:rPr>
      </w:pPr>
      <w:r w:rsidRPr="00E618B8">
        <w:rPr>
          <w:noProof/>
          <w:color w:val="4472C4" w:themeColor="accent5"/>
          <w:sz w:val="28"/>
          <w:szCs w:val="28"/>
        </w:rPr>
        <w:lastRenderedPageBreak/>
        <w:drawing>
          <wp:inline distT="0" distB="0" distL="0" distR="0" wp14:anchorId="48CC646A" wp14:editId="64350016">
            <wp:extent cx="5943600" cy="414782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tim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4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619D" w:rsidRPr="00E618B8" w:rsidRDefault="00AF0636" w:rsidP="003A619D">
      <w:pPr>
        <w:jc w:val="center"/>
        <w:rPr>
          <w:color w:val="4472C4" w:themeColor="accent5"/>
          <w:sz w:val="28"/>
          <w:szCs w:val="28"/>
        </w:rPr>
      </w:pPr>
      <w:r w:rsidRPr="00E618B8">
        <w:rPr>
          <w:color w:val="4472C4" w:themeColor="accent5"/>
          <w:sz w:val="28"/>
          <w:szCs w:val="28"/>
        </w:rPr>
        <w:t>Hình 16</w:t>
      </w:r>
      <w:r w:rsidR="003A619D" w:rsidRPr="00E618B8">
        <w:rPr>
          <w:color w:val="4472C4" w:themeColor="accent5"/>
          <w:sz w:val="28"/>
          <w:szCs w:val="28"/>
        </w:rPr>
        <w:t xml:space="preserve">. </w:t>
      </w:r>
      <w:r w:rsidR="00A910C2" w:rsidRPr="00E618B8">
        <w:rPr>
          <w:color w:val="4472C4" w:themeColor="accent5"/>
          <w:sz w:val="28"/>
          <w:szCs w:val="28"/>
        </w:rPr>
        <w:t xml:space="preserve">Giao diện </w:t>
      </w:r>
      <w:r w:rsidR="003A619D" w:rsidRPr="00E618B8">
        <w:rPr>
          <w:color w:val="4472C4" w:themeColor="accent5"/>
          <w:sz w:val="28"/>
          <w:szCs w:val="28"/>
        </w:rPr>
        <w:t xml:space="preserve">Thống kê và tìm kiếm xe đã rời bãi  . </w:t>
      </w:r>
    </w:p>
    <w:p w:rsidR="003A619D" w:rsidRPr="00E618B8" w:rsidRDefault="003A619D" w:rsidP="003A619D">
      <w:pPr>
        <w:rPr>
          <w:sz w:val="28"/>
          <w:szCs w:val="28"/>
        </w:rPr>
      </w:pPr>
      <w:r w:rsidRPr="00E618B8">
        <w:rPr>
          <w:sz w:val="28"/>
          <w:szCs w:val="28"/>
        </w:rPr>
        <w:t xml:space="preserve">Chức năng : </w:t>
      </w:r>
    </w:p>
    <w:p w:rsidR="003A619D" w:rsidRPr="00E618B8" w:rsidRDefault="003A619D" w:rsidP="003A619D">
      <w:pPr>
        <w:pStyle w:val="ListParagraph"/>
        <w:numPr>
          <w:ilvl w:val="0"/>
          <w:numId w:val="14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Liệt kê danh sách xe trong bãi và xe đã rời bãi . </w:t>
      </w:r>
    </w:p>
    <w:p w:rsidR="003A619D" w:rsidRPr="00E618B8" w:rsidRDefault="003A619D" w:rsidP="003A619D">
      <w:pPr>
        <w:pStyle w:val="ListParagraph"/>
        <w:numPr>
          <w:ilvl w:val="0"/>
          <w:numId w:val="14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Tìm thông tin theo ngày . </w:t>
      </w:r>
    </w:p>
    <w:p w:rsidR="003A619D" w:rsidRPr="00E618B8" w:rsidRDefault="003A619D" w:rsidP="003A619D">
      <w:pPr>
        <w:pStyle w:val="ListParagraph"/>
        <w:numPr>
          <w:ilvl w:val="0"/>
          <w:numId w:val="14"/>
        </w:numPr>
        <w:rPr>
          <w:sz w:val="28"/>
          <w:szCs w:val="28"/>
        </w:rPr>
      </w:pPr>
      <w:r w:rsidRPr="00E618B8">
        <w:rPr>
          <w:sz w:val="28"/>
          <w:szCs w:val="28"/>
        </w:rPr>
        <w:t xml:space="preserve">Tìm thông tin theo mã khách hàng. </w:t>
      </w:r>
    </w:p>
    <w:p w:rsidR="001F385C" w:rsidRPr="00E618B8" w:rsidRDefault="001F385C" w:rsidP="001F385C">
      <w:pPr>
        <w:rPr>
          <w:sz w:val="28"/>
          <w:szCs w:val="28"/>
        </w:rPr>
      </w:pPr>
    </w:p>
    <w:sectPr w:rsidR="001F385C" w:rsidRPr="00E618B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12A8C" w:rsidRDefault="00B12A8C" w:rsidP="00331112">
      <w:pPr>
        <w:spacing w:after="0" w:line="240" w:lineRule="auto"/>
      </w:pPr>
      <w:r>
        <w:separator/>
      </w:r>
    </w:p>
  </w:endnote>
  <w:endnote w:type="continuationSeparator" w:id="0">
    <w:p w:rsidR="00B12A8C" w:rsidRDefault="00B12A8C" w:rsidP="003311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12A8C" w:rsidRDefault="00B12A8C" w:rsidP="00331112">
      <w:pPr>
        <w:spacing w:after="0" w:line="240" w:lineRule="auto"/>
      </w:pPr>
      <w:r>
        <w:separator/>
      </w:r>
    </w:p>
  </w:footnote>
  <w:footnote w:type="continuationSeparator" w:id="0">
    <w:p w:rsidR="00B12A8C" w:rsidRDefault="00B12A8C" w:rsidP="003311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0008D"/>
    <w:multiLevelType w:val="hybridMultilevel"/>
    <w:tmpl w:val="79644FD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9C9123B"/>
    <w:multiLevelType w:val="multilevel"/>
    <w:tmpl w:val="E5AEF3BA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2">
    <w:nsid w:val="0DDB4A73"/>
    <w:multiLevelType w:val="hybridMultilevel"/>
    <w:tmpl w:val="83908F60"/>
    <w:lvl w:ilvl="0" w:tplc="73645F2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B6181C"/>
    <w:multiLevelType w:val="hybridMultilevel"/>
    <w:tmpl w:val="307EC86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EBC482F"/>
    <w:multiLevelType w:val="hybridMultilevel"/>
    <w:tmpl w:val="B762D9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07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ECB778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4B61F24"/>
    <w:multiLevelType w:val="multilevel"/>
    <w:tmpl w:val="6AB2C86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>
    <w:nsid w:val="28E6290C"/>
    <w:multiLevelType w:val="multilevel"/>
    <w:tmpl w:val="BE0C7388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8">
    <w:nsid w:val="2B146BE8"/>
    <w:multiLevelType w:val="hybridMultilevel"/>
    <w:tmpl w:val="C6A414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C0F6843"/>
    <w:multiLevelType w:val="multilevel"/>
    <w:tmpl w:val="53C8A254"/>
    <w:lvl w:ilvl="0">
      <w:start w:val="4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0">
    <w:nsid w:val="2D543055"/>
    <w:multiLevelType w:val="hybridMultilevel"/>
    <w:tmpl w:val="CF0806F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1DE4A9F"/>
    <w:multiLevelType w:val="multilevel"/>
    <w:tmpl w:val="E5AEF3BA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760" w:hanging="2160"/>
      </w:pPr>
      <w:rPr>
        <w:rFonts w:hint="default"/>
      </w:rPr>
    </w:lvl>
  </w:abstractNum>
  <w:abstractNum w:abstractNumId="12">
    <w:nsid w:val="359E31AB"/>
    <w:multiLevelType w:val="hybridMultilevel"/>
    <w:tmpl w:val="C06A51D0"/>
    <w:lvl w:ilvl="0" w:tplc="E88AA16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024D3C"/>
    <w:multiLevelType w:val="multilevel"/>
    <w:tmpl w:val="3C9ED260"/>
    <w:lvl w:ilvl="0">
      <w:start w:val="1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1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04" w:hanging="720"/>
      </w:pPr>
      <w:rPr>
        <w:rFonts w:hint="default"/>
        <w:color w:val="5B9BD5" w:themeColor="accent1"/>
      </w:rPr>
    </w:lvl>
    <w:lvl w:ilvl="3">
      <w:start w:val="1"/>
      <w:numFmt w:val="decimal"/>
      <w:lvlText w:val="%1.%2.%3.%4"/>
      <w:lvlJc w:val="left"/>
      <w:pPr>
        <w:ind w:left="34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76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52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0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856" w:hanging="2520"/>
      </w:pPr>
      <w:rPr>
        <w:rFonts w:hint="default"/>
      </w:rPr>
    </w:lvl>
  </w:abstractNum>
  <w:abstractNum w:abstractNumId="14">
    <w:nsid w:val="3A4C31D8"/>
    <w:multiLevelType w:val="hybridMultilevel"/>
    <w:tmpl w:val="AAD6685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5">
    <w:nsid w:val="3CAE1D56"/>
    <w:multiLevelType w:val="multilevel"/>
    <w:tmpl w:val="53C8A254"/>
    <w:lvl w:ilvl="0">
      <w:start w:val="4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16">
    <w:nsid w:val="4C4653E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color w:val="5B9BD5" w:themeColor="accent1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F5E034A"/>
    <w:multiLevelType w:val="hybridMultilevel"/>
    <w:tmpl w:val="A25413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2210BF9"/>
    <w:multiLevelType w:val="hybridMultilevel"/>
    <w:tmpl w:val="02A612FC"/>
    <w:lvl w:ilvl="0" w:tplc="D562D23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9">
    <w:nsid w:val="52526A16"/>
    <w:multiLevelType w:val="hybridMultilevel"/>
    <w:tmpl w:val="31087186"/>
    <w:lvl w:ilvl="0" w:tplc="4D88CDD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54A21C52"/>
    <w:multiLevelType w:val="multilevel"/>
    <w:tmpl w:val="1F52F8D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21">
    <w:nsid w:val="55492586"/>
    <w:multiLevelType w:val="multilevel"/>
    <w:tmpl w:val="6AB2C86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22">
    <w:nsid w:val="62150BBA"/>
    <w:multiLevelType w:val="multilevel"/>
    <w:tmpl w:val="02A612FC"/>
    <w:lvl w:ilvl="0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2520" w:hanging="360"/>
      </w:pPr>
    </w:lvl>
    <w:lvl w:ilvl="2" w:tentative="1">
      <w:start w:val="1"/>
      <w:numFmt w:val="lowerRoman"/>
      <w:lvlText w:val="%3."/>
      <w:lvlJc w:val="right"/>
      <w:pPr>
        <w:ind w:left="3240" w:hanging="180"/>
      </w:pPr>
    </w:lvl>
    <w:lvl w:ilvl="3" w:tentative="1">
      <w:start w:val="1"/>
      <w:numFmt w:val="decimal"/>
      <w:lvlText w:val="%4."/>
      <w:lvlJc w:val="left"/>
      <w:pPr>
        <w:ind w:left="3960" w:hanging="360"/>
      </w:pPr>
    </w:lvl>
    <w:lvl w:ilvl="4" w:tentative="1">
      <w:start w:val="1"/>
      <w:numFmt w:val="lowerLetter"/>
      <w:lvlText w:val="%5."/>
      <w:lvlJc w:val="left"/>
      <w:pPr>
        <w:ind w:left="4680" w:hanging="360"/>
      </w:pPr>
    </w:lvl>
    <w:lvl w:ilvl="5" w:tentative="1">
      <w:start w:val="1"/>
      <w:numFmt w:val="lowerRoman"/>
      <w:lvlText w:val="%6."/>
      <w:lvlJc w:val="right"/>
      <w:pPr>
        <w:ind w:left="5400" w:hanging="180"/>
      </w:pPr>
    </w:lvl>
    <w:lvl w:ilvl="6" w:tentative="1">
      <w:start w:val="1"/>
      <w:numFmt w:val="decimal"/>
      <w:lvlText w:val="%7."/>
      <w:lvlJc w:val="left"/>
      <w:pPr>
        <w:ind w:left="6120" w:hanging="360"/>
      </w:pPr>
    </w:lvl>
    <w:lvl w:ilvl="7" w:tentative="1">
      <w:start w:val="1"/>
      <w:numFmt w:val="lowerLetter"/>
      <w:lvlText w:val="%8."/>
      <w:lvlJc w:val="left"/>
      <w:pPr>
        <w:ind w:left="6840" w:hanging="360"/>
      </w:pPr>
    </w:lvl>
    <w:lvl w:ilvl="8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3">
    <w:nsid w:val="68CB10E5"/>
    <w:multiLevelType w:val="hybridMultilevel"/>
    <w:tmpl w:val="8FBA3A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2D607D"/>
    <w:multiLevelType w:val="hybridMultilevel"/>
    <w:tmpl w:val="E65276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EF8681D"/>
    <w:multiLevelType w:val="hybridMultilevel"/>
    <w:tmpl w:val="CB900A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F87525E"/>
    <w:multiLevelType w:val="hybridMultilevel"/>
    <w:tmpl w:val="477270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2130CE3"/>
    <w:multiLevelType w:val="hybridMultilevel"/>
    <w:tmpl w:val="20A6F716"/>
    <w:lvl w:ilvl="0" w:tplc="04090001">
      <w:start w:val="1"/>
      <w:numFmt w:val="bullet"/>
      <w:lvlText w:val=""/>
      <w:lvlJc w:val="left"/>
      <w:pPr>
        <w:ind w:left="85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7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9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1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3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5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7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9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14" w:hanging="360"/>
      </w:pPr>
      <w:rPr>
        <w:rFonts w:ascii="Wingdings" w:hAnsi="Wingdings" w:hint="default"/>
      </w:rPr>
    </w:lvl>
  </w:abstractNum>
  <w:abstractNum w:abstractNumId="28">
    <w:nsid w:val="74164945"/>
    <w:multiLevelType w:val="hybridMultilevel"/>
    <w:tmpl w:val="308022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1D3C5E"/>
    <w:multiLevelType w:val="multilevel"/>
    <w:tmpl w:val="5C36E354"/>
    <w:lvl w:ilvl="0">
      <w:start w:val="4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color w:val="5B9BD5" w:themeColor="accent1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6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520"/>
      </w:pPr>
      <w:rPr>
        <w:rFonts w:hint="default"/>
      </w:rPr>
    </w:lvl>
  </w:abstractNum>
  <w:abstractNum w:abstractNumId="30">
    <w:nsid w:val="78CA2328"/>
    <w:multiLevelType w:val="hybridMultilevel"/>
    <w:tmpl w:val="E6DADF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C872CC7"/>
    <w:multiLevelType w:val="hybridMultilevel"/>
    <w:tmpl w:val="FFEC86B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>
    <w:nsid w:val="7F4B450C"/>
    <w:multiLevelType w:val="hybridMultilevel"/>
    <w:tmpl w:val="20D4E72E"/>
    <w:lvl w:ilvl="0" w:tplc="0409000F">
      <w:start w:val="1"/>
      <w:numFmt w:val="decimal"/>
      <w:lvlText w:val="%1."/>
      <w:lvlJc w:val="left"/>
      <w:pPr>
        <w:ind w:left="1512" w:hanging="360"/>
      </w:pPr>
    </w:lvl>
    <w:lvl w:ilvl="1" w:tplc="04090019" w:tentative="1">
      <w:start w:val="1"/>
      <w:numFmt w:val="lowerLetter"/>
      <w:lvlText w:val="%2."/>
      <w:lvlJc w:val="left"/>
      <w:pPr>
        <w:ind w:left="2232" w:hanging="360"/>
      </w:pPr>
    </w:lvl>
    <w:lvl w:ilvl="2" w:tplc="0409001B" w:tentative="1">
      <w:start w:val="1"/>
      <w:numFmt w:val="lowerRoman"/>
      <w:lvlText w:val="%3."/>
      <w:lvlJc w:val="right"/>
      <w:pPr>
        <w:ind w:left="2952" w:hanging="180"/>
      </w:pPr>
    </w:lvl>
    <w:lvl w:ilvl="3" w:tplc="0409000F" w:tentative="1">
      <w:start w:val="1"/>
      <w:numFmt w:val="decimal"/>
      <w:lvlText w:val="%4."/>
      <w:lvlJc w:val="left"/>
      <w:pPr>
        <w:ind w:left="3672" w:hanging="360"/>
      </w:pPr>
    </w:lvl>
    <w:lvl w:ilvl="4" w:tplc="04090019" w:tentative="1">
      <w:start w:val="1"/>
      <w:numFmt w:val="lowerLetter"/>
      <w:lvlText w:val="%5."/>
      <w:lvlJc w:val="left"/>
      <w:pPr>
        <w:ind w:left="4392" w:hanging="360"/>
      </w:pPr>
    </w:lvl>
    <w:lvl w:ilvl="5" w:tplc="0409001B" w:tentative="1">
      <w:start w:val="1"/>
      <w:numFmt w:val="lowerRoman"/>
      <w:lvlText w:val="%6."/>
      <w:lvlJc w:val="right"/>
      <w:pPr>
        <w:ind w:left="5112" w:hanging="180"/>
      </w:pPr>
    </w:lvl>
    <w:lvl w:ilvl="6" w:tplc="0409000F" w:tentative="1">
      <w:start w:val="1"/>
      <w:numFmt w:val="decimal"/>
      <w:lvlText w:val="%7."/>
      <w:lvlJc w:val="left"/>
      <w:pPr>
        <w:ind w:left="5832" w:hanging="360"/>
      </w:pPr>
    </w:lvl>
    <w:lvl w:ilvl="7" w:tplc="04090019" w:tentative="1">
      <w:start w:val="1"/>
      <w:numFmt w:val="lowerLetter"/>
      <w:lvlText w:val="%8."/>
      <w:lvlJc w:val="left"/>
      <w:pPr>
        <w:ind w:left="6552" w:hanging="360"/>
      </w:pPr>
    </w:lvl>
    <w:lvl w:ilvl="8" w:tplc="0409001B" w:tentative="1">
      <w:start w:val="1"/>
      <w:numFmt w:val="lowerRoman"/>
      <w:lvlText w:val="%9."/>
      <w:lvlJc w:val="right"/>
      <w:pPr>
        <w:ind w:left="7272" w:hanging="180"/>
      </w:pPr>
    </w:lvl>
  </w:abstractNum>
  <w:num w:numId="1">
    <w:abstractNumId w:val="12"/>
  </w:num>
  <w:num w:numId="2">
    <w:abstractNumId w:val="2"/>
  </w:num>
  <w:num w:numId="3">
    <w:abstractNumId w:val="4"/>
  </w:num>
  <w:num w:numId="4">
    <w:abstractNumId w:val="21"/>
  </w:num>
  <w:num w:numId="5">
    <w:abstractNumId w:val="23"/>
  </w:num>
  <w:num w:numId="6">
    <w:abstractNumId w:val="28"/>
  </w:num>
  <w:num w:numId="7">
    <w:abstractNumId w:val="3"/>
  </w:num>
  <w:num w:numId="8">
    <w:abstractNumId w:val="17"/>
  </w:num>
  <w:num w:numId="9">
    <w:abstractNumId w:val="26"/>
  </w:num>
  <w:num w:numId="10">
    <w:abstractNumId w:val="0"/>
  </w:num>
  <w:num w:numId="11">
    <w:abstractNumId w:val="14"/>
  </w:num>
  <w:num w:numId="12">
    <w:abstractNumId w:val="31"/>
  </w:num>
  <w:num w:numId="13">
    <w:abstractNumId w:val="27"/>
  </w:num>
  <w:num w:numId="14">
    <w:abstractNumId w:val="30"/>
  </w:num>
  <w:num w:numId="15">
    <w:abstractNumId w:val="19"/>
  </w:num>
  <w:num w:numId="16">
    <w:abstractNumId w:val="6"/>
  </w:num>
  <w:num w:numId="17">
    <w:abstractNumId w:val="18"/>
  </w:num>
  <w:num w:numId="18">
    <w:abstractNumId w:val="22"/>
  </w:num>
  <w:num w:numId="19">
    <w:abstractNumId w:val="24"/>
  </w:num>
  <w:num w:numId="20">
    <w:abstractNumId w:val="25"/>
  </w:num>
  <w:num w:numId="21">
    <w:abstractNumId w:val="8"/>
  </w:num>
  <w:num w:numId="22">
    <w:abstractNumId w:val="10"/>
  </w:num>
  <w:num w:numId="23">
    <w:abstractNumId w:val="5"/>
  </w:num>
  <w:num w:numId="24">
    <w:abstractNumId w:val="7"/>
  </w:num>
  <w:num w:numId="25">
    <w:abstractNumId w:val="16"/>
  </w:num>
  <w:num w:numId="26">
    <w:abstractNumId w:val="20"/>
  </w:num>
  <w:num w:numId="27">
    <w:abstractNumId w:val="29"/>
  </w:num>
  <w:num w:numId="28">
    <w:abstractNumId w:val="9"/>
  </w:num>
  <w:num w:numId="29">
    <w:abstractNumId w:val="15"/>
  </w:num>
  <w:num w:numId="30">
    <w:abstractNumId w:val="11"/>
  </w:num>
  <w:num w:numId="31">
    <w:abstractNumId w:val="1"/>
  </w:num>
  <w:num w:numId="32">
    <w:abstractNumId w:val="32"/>
  </w:num>
  <w:num w:numId="3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14E2"/>
    <w:rsid w:val="000117A5"/>
    <w:rsid w:val="00037E5C"/>
    <w:rsid w:val="000717AC"/>
    <w:rsid w:val="00081829"/>
    <w:rsid w:val="00092E88"/>
    <w:rsid w:val="000B2750"/>
    <w:rsid w:val="00110CCF"/>
    <w:rsid w:val="00120666"/>
    <w:rsid w:val="00141412"/>
    <w:rsid w:val="0016724C"/>
    <w:rsid w:val="0017445F"/>
    <w:rsid w:val="0018381D"/>
    <w:rsid w:val="00192567"/>
    <w:rsid w:val="001B6A31"/>
    <w:rsid w:val="001C21AF"/>
    <w:rsid w:val="001C549F"/>
    <w:rsid w:val="001C6C02"/>
    <w:rsid w:val="001E5909"/>
    <w:rsid w:val="001F385C"/>
    <w:rsid w:val="002106FF"/>
    <w:rsid w:val="00221F04"/>
    <w:rsid w:val="00257453"/>
    <w:rsid w:val="00262A87"/>
    <w:rsid w:val="002677FC"/>
    <w:rsid w:val="002822F4"/>
    <w:rsid w:val="002970E9"/>
    <w:rsid w:val="002A3196"/>
    <w:rsid w:val="002B2067"/>
    <w:rsid w:val="002B2AF4"/>
    <w:rsid w:val="002B4E84"/>
    <w:rsid w:val="002C19BA"/>
    <w:rsid w:val="002C47DF"/>
    <w:rsid w:val="002C71EF"/>
    <w:rsid w:val="002D0FE2"/>
    <w:rsid w:val="002E4C63"/>
    <w:rsid w:val="002F6268"/>
    <w:rsid w:val="002F7766"/>
    <w:rsid w:val="003063CA"/>
    <w:rsid w:val="00327B28"/>
    <w:rsid w:val="00331034"/>
    <w:rsid w:val="00331112"/>
    <w:rsid w:val="00331780"/>
    <w:rsid w:val="0033230B"/>
    <w:rsid w:val="00332D0A"/>
    <w:rsid w:val="003414E2"/>
    <w:rsid w:val="003501AB"/>
    <w:rsid w:val="003619B6"/>
    <w:rsid w:val="00366324"/>
    <w:rsid w:val="0037674A"/>
    <w:rsid w:val="003A619D"/>
    <w:rsid w:val="003C2E31"/>
    <w:rsid w:val="003D1349"/>
    <w:rsid w:val="003D54D7"/>
    <w:rsid w:val="003E2772"/>
    <w:rsid w:val="003F2395"/>
    <w:rsid w:val="003F5156"/>
    <w:rsid w:val="004007E3"/>
    <w:rsid w:val="00410F22"/>
    <w:rsid w:val="00415611"/>
    <w:rsid w:val="004325BF"/>
    <w:rsid w:val="00450E44"/>
    <w:rsid w:val="004570D4"/>
    <w:rsid w:val="00490A83"/>
    <w:rsid w:val="004A0447"/>
    <w:rsid w:val="004A3637"/>
    <w:rsid w:val="004A4629"/>
    <w:rsid w:val="004A6E24"/>
    <w:rsid w:val="004A7492"/>
    <w:rsid w:val="004C668E"/>
    <w:rsid w:val="004C6BF1"/>
    <w:rsid w:val="0054206A"/>
    <w:rsid w:val="00551C47"/>
    <w:rsid w:val="00577DF9"/>
    <w:rsid w:val="005819E5"/>
    <w:rsid w:val="005977C4"/>
    <w:rsid w:val="005B2E7D"/>
    <w:rsid w:val="005C0F16"/>
    <w:rsid w:val="005C32D9"/>
    <w:rsid w:val="005C777D"/>
    <w:rsid w:val="005F7C3A"/>
    <w:rsid w:val="00601AA7"/>
    <w:rsid w:val="00602955"/>
    <w:rsid w:val="0066626D"/>
    <w:rsid w:val="006828B2"/>
    <w:rsid w:val="0069264B"/>
    <w:rsid w:val="006979CB"/>
    <w:rsid w:val="006C30CF"/>
    <w:rsid w:val="006C44EA"/>
    <w:rsid w:val="006C74BD"/>
    <w:rsid w:val="006E57DD"/>
    <w:rsid w:val="00703BF6"/>
    <w:rsid w:val="00710F0A"/>
    <w:rsid w:val="00726536"/>
    <w:rsid w:val="0074261E"/>
    <w:rsid w:val="007663D0"/>
    <w:rsid w:val="0079622F"/>
    <w:rsid w:val="007A2112"/>
    <w:rsid w:val="007C579D"/>
    <w:rsid w:val="007E175A"/>
    <w:rsid w:val="00822ED1"/>
    <w:rsid w:val="00834E93"/>
    <w:rsid w:val="0084284B"/>
    <w:rsid w:val="00844FB9"/>
    <w:rsid w:val="00865ABB"/>
    <w:rsid w:val="0087642E"/>
    <w:rsid w:val="00891ADF"/>
    <w:rsid w:val="008B4CA8"/>
    <w:rsid w:val="008C3031"/>
    <w:rsid w:val="008D6BB8"/>
    <w:rsid w:val="008F15E6"/>
    <w:rsid w:val="00900D71"/>
    <w:rsid w:val="00913606"/>
    <w:rsid w:val="0093210C"/>
    <w:rsid w:val="00936FBA"/>
    <w:rsid w:val="0096214B"/>
    <w:rsid w:val="0097508D"/>
    <w:rsid w:val="00983AD0"/>
    <w:rsid w:val="00990F67"/>
    <w:rsid w:val="00993357"/>
    <w:rsid w:val="009A1A0D"/>
    <w:rsid w:val="009A4413"/>
    <w:rsid w:val="009B6EB8"/>
    <w:rsid w:val="009E27DB"/>
    <w:rsid w:val="009E567A"/>
    <w:rsid w:val="00A03E21"/>
    <w:rsid w:val="00A04206"/>
    <w:rsid w:val="00A35BEF"/>
    <w:rsid w:val="00A4188A"/>
    <w:rsid w:val="00A56B1B"/>
    <w:rsid w:val="00A82230"/>
    <w:rsid w:val="00A910C2"/>
    <w:rsid w:val="00AC28A8"/>
    <w:rsid w:val="00AD1A79"/>
    <w:rsid w:val="00AD65C8"/>
    <w:rsid w:val="00AE5CF3"/>
    <w:rsid w:val="00AE62EB"/>
    <w:rsid w:val="00AF0636"/>
    <w:rsid w:val="00B02298"/>
    <w:rsid w:val="00B04FAE"/>
    <w:rsid w:val="00B12A8C"/>
    <w:rsid w:val="00B17FB4"/>
    <w:rsid w:val="00B35EA4"/>
    <w:rsid w:val="00B44D6E"/>
    <w:rsid w:val="00B74D08"/>
    <w:rsid w:val="00B94325"/>
    <w:rsid w:val="00BB053C"/>
    <w:rsid w:val="00BE26AF"/>
    <w:rsid w:val="00C0718E"/>
    <w:rsid w:val="00C075B2"/>
    <w:rsid w:val="00C327D8"/>
    <w:rsid w:val="00C81A56"/>
    <w:rsid w:val="00CB37B0"/>
    <w:rsid w:val="00CD0956"/>
    <w:rsid w:val="00CD6C1D"/>
    <w:rsid w:val="00CF053B"/>
    <w:rsid w:val="00D14E2A"/>
    <w:rsid w:val="00D370C9"/>
    <w:rsid w:val="00D80DC7"/>
    <w:rsid w:val="00D847C8"/>
    <w:rsid w:val="00D84934"/>
    <w:rsid w:val="00D96B74"/>
    <w:rsid w:val="00DA2918"/>
    <w:rsid w:val="00DB630A"/>
    <w:rsid w:val="00E01AD3"/>
    <w:rsid w:val="00E16CCE"/>
    <w:rsid w:val="00E40EFD"/>
    <w:rsid w:val="00E618B8"/>
    <w:rsid w:val="00E73299"/>
    <w:rsid w:val="00E7684F"/>
    <w:rsid w:val="00E80D7C"/>
    <w:rsid w:val="00E85573"/>
    <w:rsid w:val="00E87100"/>
    <w:rsid w:val="00E90B78"/>
    <w:rsid w:val="00EA265F"/>
    <w:rsid w:val="00EA3C87"/>
    <w:rsid w:val="00EC51F7"/>
    <w:rsid w:val="00EE26EA"/>
    <w:rsid w:val="00F037DA"/>
    <w:rsid w:val="00F412EB"/>
    <w:rsid w:val="00F43767"/>
    <w:rsid w:val="00F45187"/>
    <w:rsid w:val="00F6153F"/>
    <w:rsid w:val="00F61D0E"/>
    <w:rsid w:val="00F86A79"/>
    <w:rsid w:val="00F86EB0"/>
    <w:rsid w:val="00FB6085"/>
    <w:rsid w:val="00FF02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EB7E0E1-4BBF-496C-B61F-74E2FF5E3E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A749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6153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621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96214B"/>
    <w:pPr>
      <w:ind w:left="720"/>
      <w:contextualSpacing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31112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31112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31112"/>
    <w:rPr>
      <w:vertAlign w:val="superscript"/>
    </w:rPr>
  </w:style>
  <w:style w:type="paragraph" w:styleId="NoSpacing">
    <w:name w:val="No Spacing"/>
    <w:uiPriority w:val="1"/>
    <w:qFormat/>
    <w:rsid w:val="003501AB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2C71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C71EF"/>
  </w:style>
  <w:style w:type="paragraph" w:styleId="Footer">
    <w:name w:val="footer"/>
    <w:basedOn w:val="Normal"/>
    <w:link w:val="FooterChar"/>
    <w:uiPriority w:val="99"/>
    <w:unhideWhenUsed/>
    <w:rsid w:val="002C71E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C71EF"/>
  </w:style>
  <w:style w:type="table" w:styleId="TableGridLight">
    <w:name w:val="Grid Table Light"/>
    <w:basedOn w:val="TableNormal"/>
    <w:uiPriority w:val="40"/>
    <w:rsid w:val="002C71EF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1">
    <w:name w:val="Plain Table 1"/>
    <w:basedOn w:val="TableNormal"/>
    <w:uiPriority w:val="41"/>
    <w:rsid w:val="002C71EF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F6153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4A749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94325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94325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94325"/>
    <w:rPr>
      <w:vertAlign w:val="superscript"/>
    </w:rPr>
  </w:style>
  <w:style w:type="paragraph" w:styleId="TOCHeading">
    <w:name w:val="TOC Heading"/>
    <w:basedOn w:val="Heading1"/>
    <w:next w:val="Normal"/>
    <w:uiPriority w:val="39"/>
    <w:unhideWhenUsed/>
    <w:qFormat/>
    <w:rsid w:val="0087642E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7642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7642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7642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7642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jpeg"/><Relationship Id="rId18" Type="http://schemas.openxmlformats.org/officeDocument/2006/relationships/image" Target="media/image6.emf"/><Relationship Id="rId26" Type="http://schemas.openxmlformats.org/officeDocument/2006/relationships/package" Target="embeddings/Microsoft_Visio_Drawing22222.vsdx"/><Relationship Id="rId39" Type="http://schemas.openxmlformats.org/officeDocument/2006/relationships/image" Target="media/image16.png"/><Relationship Id="rId21" Type="http://schemas.openxmlformats.org/officeDocument/2006/relationships/diagramLayout" Target="diagrams/layout1.xml"/><Relationship Id="rId34" Type="http://schemas.openxmlformats.org/officeDocument/2006/relationships/package" Target="embeddings/Microsoft_Visio_Drawing66666.vsdx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9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microsoft.com/office/2007/relationships/diagramDrawing" Target="diagrams/drawing1.xml"/><Relationship Id="rId32" Type="http://schemas.openxmlformats.org/officeDocument/2006/relationships/package" Target="embeddings/Microsoft_Visio_Drawing55555.vsdx"/><Relationship Id="rId37" Type="http://schemas.openxmlformats.org/officeDocument/2006/relationships/image" Target="media/image14.png"/><Relationship Id="rId40" Type="http://schemas.openxmlformats.org/officeDocument/2006/relationships/image" Target="media/image17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8.wmf"/><Relationship Id="rId23" Type="http://schemas.openxmlformats.org/officeDocument/2006/relationships/diagramColors" Target="diagrams/colors1.xml"/><Relationship Id="rId28" Type="http://schemas.openxmlformats.org/officeDocument/2006/relationships/package" Target="embeddings/Microsoft_Visio_Drawing33333.vsdx"/><Relationship Id="rId36" Type="http://schemas.openxmlformats.org/officeDocument/2006/relationships/package" Target="embeddings/Microsoft_Visio_Drawing77777.vsdx"/><Relationship Id="rId10" Type="http://schemas.openxmlformats.org/officeDocument/2006/relationships/image" Target="media/image3.wmf"/><Relationship Id="rId19" Type="http://schemas.openxmlformats.org/officeDocument/2006/relationships/package" Target="embeddings/Microsoft_Visio_Drawing11111.vsdx"/><Relationship Id="rId31" Type="http://schemas.openxmlformats.org/officeDocument/2006/relationships/image" Target="media/image11.emf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diagramQuickStyle" Target="diagrams/quickStyle1.xml"/><Relationship Id="rId27" Type="http://schemas.openxmlformats.org/officeDocument/2006/relationships/image" Target="media/image9.emf"/><Relationship Id="rId30" Type="http://schemas.openxmlformats.org/officeDocument/2006/relationships/package" Target="embeddings/Microsoft_Visio_Drawing44444.vsdx"/><Relationship Id="rId35" Type="http://schemas.openxmlformats.org/officeDocument/2006/relationships/image" Target="media/image13.emf"/><Relationship Id="rId43" Type="http://schemas.openxmlformats.org/officeDocument/2006/relationships/image" Target="media/image20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5.jpeg"/><Relationship Id="rId17" Type="http://schemas.openxmlformats.org/officeDocument/2006/relationships/image" Target="media/image10.jpeg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image" Target="media/image15.png"/><Relationship Id="rId46" Type="http://schemas.openxmlformats.org/officeDocument/2006/relationships/theme" Target="theme/theme1.xml"/><Relationship Id="rId20" Type="http://schemas.openxmlformats.org/officeDocument/2006/relationships/diagramData" Target="diagrams/data1.xml"/><Relationship Id="rId41" Type="http://schemas.openxmlformats.org/officeDocument/2006/relationships/image" Target="media/image18.png"/></Relationships>
</file>

<file path=word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word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B333672A-3267-4F33-B3BE-2E82BC9FC91F}" type="doc">
      <dgm:prSet loTypeId="urn:microsoft.com/office/officeart/2005/8/layout/hierarchy1" loCatId="hierarchy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A054160A-6E91-4B84-82AB-D445389D5106}">
      <dgm:prSet phldrT="[Text]"/>
      <dgm:spPr/>
      <dgm:t>
        <a:bodyPr/>
        <a:lstStyle/>
        <a:p>
          <a:r>
            <a:rPr lang="en-US"/>
            <a:t>Quản lý bãi giữ xe </a:t>
          </a:r>
        </a:p>
      </dgm:t>
    </dgm:pt>
    <dgm:pt modelId="{B5CFD761-B050-4ECC-8379-6E12EB567221}" type="parTrans" cxnId="{052951B9-0AF3-4AD8-B74A-98433B69EB64}">
      <dgm:prSet/>
      <dgm:spPr/>
      <dgm:t>
        <a:bodyPr/>
        <a:lstStyle/>
        <a:p>
          <a:endParaRPr lang="en-US"/>
        </a:p>
      </dgm:t>
    </dgm:pt>
    <dgm:pt modelId="{980FCC83-56D0-47FE-A766-98197A1B329A}" type="sibTrans" cxnId="{052951B9-0AF3-4AD8-B74A-98433B69EB64}">
      <dgm:prSet/>
      <dgm:spPr/>
      <dgm:t>
        <a:bodyPr/>
        <a:lstStyle/>
        <a:p>
          <a:endParaRPr lang="en-US"/>
        </a:p>
      </dgm:t>
    </dgm:pt>
    <dgm:pt modelId="{F0CD6711-7C43-4758-B689-307953AAA47F}">
      <dgm:prSet phldrT="[Text]"/>
      <dgm:spPr/>
      <dgm:t>
        <a:bodyPr/>
        <a:lstStyle/>
        <a:p>
          <a:r>
            <a:rPr lang="en-US"/>
            <a:t>Tiếp nhận xe </a:t>
          </a:r>
        </a:p>
      </dgm:t>
    </dgm:pt>
    <dgm:pt modelId="{7C1708B9-0789-46BA-848D-8CBF78088ECC}" type="parTrans" cxnId="{B40C8C8B-34D5-46BD-8E29-0DAF2824382F}">
      <dgm:prSet/>
      <dgm:spPr/>
      <dgm:t>
        <a:bodyPr/>
        <a:lstStyle/>
        <a:p>
          <a:endParaRPr lang="en-US"/>
        </a:p>
      </dgm:t>
    </dgm:pt>
    <dgm:pt modelId="{D03CB75D-7E63-48B8-8739-9F815DDA8E3A}" type="sibTrans" cxnId="{B40C8C8B-34D5-46BD-8E29-0DAF2824382F}">
      <dgm:prSet/>
      <dgm:spPr/>
      <dgm:t>
        <a:bodyPr/>
        <a:lstStyle/>
        <a:p>
          <a:endParaRPr lang="en-US"/>
        </a:p>
      </dgm:t>
    </dgm:pt>
    <dgm:pt modelId="{01F50A22-2244-4FBA-A425-129CA7519195}">
      <dgm:prSet phldrT="[Text]"/>
      <dgm:spPr/>
      <dgm:t>
        <a:bodyPr/>
        <a:lstStyle/>
        <a:p>
          <a:r>
            <a:rPr lang="en-US"/>
            <a:t>Thống kê</a:t>
          </a:r>
        </a:p>
      </dgm:t>
    </dgm:pt>
    <dgm:pt modelId="{EDA87EB9-F31B-431B-9826-D6676AF92ED7}" type="parTrans" cxnId="{DAD7FAD5-0B07-4F04-A36B-803991F3E6E7}">
      <dgm:prSet/>
      <dgm:spPr/>
      <dgm:t>
        <a:bodyPr/>
        <a:lstStyle/>
        <a:p>
          <a:endParaRPr lang="en-US"/>
        </a:p>
      </dgm:t>
    </dgm:pt>
    <dgm:pt modelId="{1C9BD2B4-BDA5-4C8A-BE49-61412AE1CC01}" type="sibTrans" cxnId="{DAD7FAD5-0B07-4F04-A36B-803991F3E6E7}">
      <dgm:prSet/>
      <dgm:spPr/>
      <dgm:t>
        <a:bodyPr/>
        <a:lstStyle/>
        <a:p>
          <a:endParaRPr lang="en-US"/>
        </a:p>
      </dgm:t>
    </dgm:pt>
    <dgm:pt modelId="{0F7C63FA-3A14-4926-9CCA-88CE3B360741}">
      <dgm:prSet phldrT="[Text]"/>
      <dgm:spPr/>
      <dgm:t>
        <a:bodyPr/>
        <a:lstStyle/>
        <a:p>
          <a:r>
            <a:rPr lang="en-US"/>
            <a:t>Thống kê xe trong bãi </a:t>
          </a:r>
        </a:p>
      </dgm:t>
    </dgm:pt>
    <dgm:pt modelId="{7E36AAAD-E097-4B07-A058-F7B2AD3A858B}" type="parTrans" cxnId="{77E0AD19-232A-46F5-BE5B-26E86B3EF239}">
      <dgm:prSet/>
      <dgm:spPr/>
      <dgm:t>
        <a:bodyPr/>
        <a:lstStyle/>
        <a:p>
          <a:endParaRPr lang="en-US"/>
        </a:p>
      </dgm:t>
    </dgm:pt>
    <dgm:pt modelId="{7DB1C433-41F1-4B96-A7FF-3034E0983B28}" type="sibTrans" cxnId="{77E0AD19-232A-46F5-BE5B-26E86B3EF239}">
      <dgm:prSet/>
      <dgm:spPr/>
      <dgm:t>
        <a:bodyPr/>
        <a:lstStyle/>
        <a:p>
          <a:endParaRPr lang="en-US"/>
        </a:p>
      </dgm:t>
    </dgm:pt>
    <dgm:pt modelId="{7501627F-6234-4F0A-BF89-3D87FA4493B5}">
      <dgm:prSet/>
      <dgm:spPr/>
      <dgm:t>
        <a:bodyPr/>
        <a:lstStyle/>
        <a:p>
          <a:r>
            <a:rPr lang="en-US"/>
            <a:t>Thống kê xe đã rời bãi </a:t>
          </a:r>
        </a:p>
      </dgm:t>
    </dgm:pt>
    <dgm:pt modelId="{490F36A3-3671-4C9E-A697-7C5EE2FDBA85}" type="sibTrans" cxnId="{9C1D370B-EAAD-40D9-A921-60AE920E8E4A}">
      <dgm:prSet/>
      <dgm:spPr/>
      <dgm:t>
        <a:bodyPr/>
        <a:lstStyle/>
        <a:p>
          <a:endParaRPr lang="en-US"/>
        </a:p>
      </dgm:t>
    </dgm:pt>
    <dgm:pt modelId="{3FD04387-0EFF-4D4A-AF35-508145515E24}" type="parTrans" cxnId="{9C1D370B-EAAD-40D9-A921-60AE920E8E4A}">
      <dgm:prSet/>
      <dgm:spPr/>
      <dgm:t>
        <a:bodyPr/>
        <a:lstStyle/>
        <a:p>
          <a:endParaRPr lang="en-US"/>
        </a:p>
      </dgm:t>
    </dgm:pt>
    <dgm:pt modelId="{53F899E5-B5AC-48D6-AC3E-E01840879C4D}">
      <dgm:prSet phldrT="[Text]"/>
      <dgm:spPr/>
      <dgm:t>
        <a:bodyPr/>
        <a:lstStyle/>
        <a:p>
          <a:r>
            <a:rPr lang="en-US"/>
            <a:t>Trả xe</a:t>
          </a:r>
        </a:p>
      </dgm:t>
    </dgm:pt>
    <dgm:pt modelId="{7C1C1B63-EB8C-45A2-A63F-5C5A901165D0}" type="sibTrans" cxnId="{2E341FA3-7419-44DB-910E-6477723E1431}">
      <dgm:prSet/>
      <dgm:spPr/>
      <dgm:t>
        <a:bodyPr/>
        <a:lstStyle/>
        <a:p>
          <a:endParaRPr lang="en-US"/>
        </a:p>
      </dgm:t>
    </dgm:pt>
    <dgm:pt modelId="{B6DF035C-EE2F-4512-8196-EDA23444AE94}" type="parTrans" cxnId="{2E341FA3-7419-44DB-910E-6477723E1431}">
      <dgm:prSet/>
      <dgm:spPr/>
      <dgm:t>
        <a:bodyPr/>
        <a:lstStyle/>
        <a:p>
          <a:endParaRPr lang="en-US"/>
        </a:p>
      </dgm:t>
    </dgm:pt>
    <dgm:pt modelId="{420DA7C4-BCC0-4D8C-9128-C256605EC0EA}">
      <dgm:prSet phldrT="[Text]"/>
      <dgm:spPr/>
      <dgm:t>
        <a:bodyPr/>
        <a:lstStyle/>
        <a:p>
          <a:r>
            <a:rPr lang="en-US"/>
            <a:t>Giữ xe</a:t>
          </a:r>
        </a:p>
      </dgm:t>
    </dgm:pt>
    <dgm:pt modelId="{03C69278-EE18-4655-8F86-C284F2D9B08B}" type="sibTrans" cxnId="{40CEFEA0-6221-4E5B-83C7-1753B76FF0A5}">
      <dgm:prSet/>
      <dgm:spPr/>
      <dgm:t>
        <a:bodyPr/>
        <a:lstStyle/>
        <a:p>
          <a:endParaRPr lang="en-US"/>
        </a:p>
      </dgm:t>
    </dgm:pt>
    <dgm:pt modelId="{36D0E188-B98C-406E-A51F-71EBE6C90504}" type="parTrans" cxnId="{40CEFEA0-6221-4E5B-83C7-1753B76FF0A5}">
      <dgm:prSet/>
      <dgm:spPr/>
      <dgm:t>
        <a:bodyPr/>
        <a:lstStyle/>
        <a:p>
          <a:endParaRPr lang="en-US"/>
        </a:p>
      </dgm:t>
    </dgm:pt>
    <dgm:pt modelId="{FAD74637-476D-4C15-B0D2-44CE57D09EE6}">
      <dgm:prSet/>
      <dgm:spPr/>
      <dgm:t>
        <a:bodyPr/>
        <a:lstStyle/>
        <a:p>
          <a:r>
            <a:rPr lang="en-US"/>
            <a:t>Báo cáo</a:t>
          </a:r>
        </a:p>
      </dgm:t>
    </dgm:pt>
    <dgm:pt modelId="{B79F36B7-E82E-4650-8BBB-F8CDE973F45B}" type="parTrans" cxnId="{E2D98E9B-9B87-4B45-BDE2-8B247943636C}">
      <dgm:prSet/>
      <dgm:spPr/>
      <dgm:t>
        <a:bodyPr/>
        <a:lstStyle/>
        <a:p>
          <a:endParaRPr lang="en-US"/>
        </a:p>
      </dgm:t>
    </dgm:pt>
    <dgm:pt modelId="{5DE81E63-10A1-49F7-AD7F-8A194FE3F964}" type="sibTrans" cxnId="{E2D98E9B-9B87-4B45-BDE2-8B247943636C}">
      <dgm:prSet/>
      <dgm:spPr/>
      <dgm:t>
        <a:bodyPr/>
        <a:lstStyle/>
        <a:p>
          <a:endParaRPr lang="en-US"/>
        </a:p>
      </dgm:t>
    </dgm:pt>
    <dgm:pt modelId="{9CD6F854-F17C-448E-A043-3C28B49F6559}">
      <dgm:prSet/>
      <dgm:spPr/>
      <dgm:t>
        <a:bodyPr/>
        <a:lstStyle/>
        <a:p>
          <a:r>
            <a:rPr lang="en-US"/>
            <a:t>Giải quyết sự cố</a:t>
          </a:r>
        </a:p>
      </dgm:t>
    </dgm:pt>
    <dgm:pt modelId="{3521BE34-91FF-49E3-BF8B-429E170C1D34}" type="parTrans" cxnId="{6DFFA2F7-72EF-4136-91BE-2F10C982DF77}">
      <dgm:prSet/>
      <dgm:spPr/>
      <dgm:t>
        <a:bodyPr/>
        <a:lstStyle/>
        <a:p>
          <a:endParaRPr lang="en-US"/>
        </a:p>
      </dgm:t>
    </dgm:pt>
    <dgm:pt modelId="{40321B77-9162-47A0-9D24-7E36DCDCE16D}" type="sibTrans" cxnId="{6DFFA2F7-72EF-4136-91BE-2F10C982DF77}">
      <dgm:prSet/>
      <dgm:spPr/>
      <dgm:t>
        <a:bodyPr/>
        <a:lstStyle/>
        <a:p>
          <a:endParaRPr lang="en-US"/>
        </a:p>
      </dgm:t>
    </dgm:pt>
    <dgm:pt modelId="{DDA3F2DF-1747-4FA7-91B3-0EF1C751BDF1}">
      <dgm:prSet/>
      <dgm:spPr/>
      <dgm:t>
        <a:bodyPr/>
        <a:lstStyle/>
        <a:p>
          <a:r>
            <a:rPr lang="en-US"/>
            <a:t>Lập biên bản giấy</a:t>
          </a:r>
        </a:p>
      </dgm:t>
    </dgm:pt>
    <dgm:pt modelId="{236B0735-D2B7-4B3A-8859-FF473B71FA25}" type="parTrans" cxnId="{309AAD59-9AEF-4CE8-98E9-6CDDC6BB2CAF}">
      <dgm:prSet/>
      <dgm:spPr/>
      <dgm:t>
        <a:bodyPr/>
        <a:lstStyle/>
        <a:p>
          <a:endParaRPr lang="en-US"/>
        </a:p>
      </dgm:t>
    </dgm:pt>
    <dgm:pt modelId="{E1D16246-95D4-422F-BB0E-E95CD8213E19}" type="sibTrans" cxnId="{309AAD59-9AEF-4CE8-98E9-6CDDC6BB2CAF}">
      <dgm:prSet/>
      <dgm:spPr/>
      <dgm:t>
        <a:bodyPr/>
        <a:lstStyle/>
        <a:p>
          <a:endParaRPr lang="en-US"/>
        </a:p>
      </dgm:t>
    </dgm:pt>
    <dgm:pt modelId="{FDF27B39-2A4B-4EB3-9C81-228F4BCBC101}" type="pres">
      <dgm:prSet presAssocID="{B333672A-3267-4F33-B3BE-2E82BC9FC91F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7F8A6DB5-1CFF-49DB-8714-502861CD0E16}" type="pres">
      <dgm:prSet presAssocID="{A054160A-6E91-4B84-82AB-D445389D5106}" presName="hierRoot1" presStyleCnt="0"/>
      <dgm:spPr/>
    </dgm:pt>
    <dgm:pt modelId="{C3FC5652-7F26-45BE-994B-447ECA745219}" type="pres">
      <dgm:prSet presAssocID="{A054160A-6E91-4B84-82AB-D445389D5106}" presName="composite" presStyleCnt="0"/>
      <dgm:spPr/>
    </dgm:pt>
    <dgm:pt modelId="{8A6AD3E2-5BB5-4CD5-AC12-11DAEB163DB8}" type="pres">
      <dgm:prSet presAssocID="{A054160A-6E91-4B84-82AB-D445389D5106}" presName="background" presStyleLbl="node0" presStyleIdx="0" presStyleCnt="1"/>
      <dgm:spPr/>
    </dgm:pt>
    <dgm:pt modelId="{F3F2E572-60EE-4A17-9A98-46ECC11387E2}" type="pres">
      <dgm:prSet presAssocID="{A054160A-6E91-4B84-82AB-D445389D5106}" presName="text" presStyleLbl="fgAcc0" presStyleIdx="0" presStyleCnt="1" custScaleX="234877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C287869-3F72-4AF6-98F0-B75A8B4BA06A}" type="pres">
      <dgm:prSet presAssocID="{A054160A-6E91-4B84-82AB-D445389D5106}" presName="hierChild2" presStyleCnt="0"/>
      <dgm:spPr/>
    </dgm:pt>
    <dgm:pt modelId="{6B940DD0-FB41-4A07-AE44-8E77C3D2B19E}" type="pres">
      <dgm:prSet presAssocID="{36D0E188-B98C-406E-A51F-71EBE6C90504}" presName="Name10" presStyleLbl="parChTrans1D2" presStyleIdx="0" presStyleCnt="4"/>
      <dgm:spPr/>
      <dgm:t>
        <a:bodyPr/>
        <a:lstStyle/>
        <a:p>
          <a:endParaRPr lang="en-US"/>
        </a:p>
      </dgm:t>
    </dgm:pt>
    <dgm:pt modelId="{454BB1E1-568D-4CD6-8066-009656B8B922}" type="pres">
      <dgm:prSet presAssocID="{420DA7C4-BCC0-4D8C-9128-C256605EC0EA}" presName="hierRoot2" presStyleCnt="0"/>
      <dgm:spPr/>
    </dgm:pt>
    <dgm:pt modelId="{53FE36A0-7491-44D2-9727-AB5BB1398346}" type="pres">
      <dgm:prSet presAssocID="{420DA7C4-BCC0-4D8C-9128-C256605EC0EA}" presName="composite2" presStyleCnt="0"/>
      <dgm:spPr/>
    </dgm:pt>
    <dgm:pt modelId="{30C253DE-2756-4F3D-8F65-52BB44A99593}" type="pres">
      <dgm:prSet presAssocID="{420DA7C4-BCC0-4D8C-9128-C256605EC0EA}" presName="background2" presStyleLbl="node2" presStyleIdx="0" presStyleCnt="4"/>
      <dgm:spPr/>
    </dgm:pt>
    <dgm:pt modelId="{DE6B7679-F54F-4B6F-8FC7-E62A2A12FE56}" type="pres">
      <dgm:prSet presAssocID="{420DA7C4-BCC0-4D8C-9128-C256605EC0EA}" presName="text2" presStyleLbl="fgAcc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26FC73B-5996-40F7-93AB-C564D7405902}" type="pres">
      <dgm:prSet presAssocID="{420DA7C4-BCC0-4D8C-9128-C256605EC0EA}" presName="hierChild3" presStyleCnt="0"/>
      <dgm:spPr/>
    </dgm:pt>
    <dgm:pt modelId="{E4E71E71-35E5-419B-804E-0892AD6176C8}" type="pres">
      <dgm:prSet presAssocID="{7C1708B9-0789-46BA-848D-8CBF78088ECC}" presName="Name17" presStyleLbl="parChTrans1D3" presStyleIdx="0" presStyleCnt="5"/>
      <dgm:spPr/>
      <dgm:t>
        <a:bodyPr/>
        <a:lstStyle/>
        <a:p>
          <a:endParaRPr lang="en-US"/>
        </a:p>
      </dgm:t>
    </dgm:pt>
    <dgm:pt modelId="{21CC9C7C-56AC-4556-9BCA-1E767D85BF2E}" type="pres">
      <dgm:prSet presAssocID="{F0CD6711-7C43-4758-B689-307953AAA47F}" presName="hierRoot3" presStyleCnt="0"/>
      <dgm:spPr/>
    </dgm:pt>
    <dgm:pt modelId="{C9EE13F3-0E51-413A-AEC6-C087C981871D}" type="pres">
      <dgm:prSet presAssocID="{F0CD6711-7C43-4758-B689-307953AAA47F}" presName="composite3" presStyleCnt="0"/>
      <dgm:spPr/>
    </dgm:pt>
    <dgm:pt modelId="{0DB85BDB-6669-4C0D-AEB3-46A0EAD0E376}" type="pres">
      <dgm:prSet presAssocID="{F0CD6711-7C43-4758-B689-307953AAA47F}" presName="background3" presStyleLbl="node3" presStyleIdx="0" presStyleCnt="5"/>
      <dgm:spPr/>
    </dgm:pt>
    <dgm:pt modelId="{ACCF46A0-E156-475E-A14A-F123FCA80C62}" type="pres">
      <dgm:prSet presAssocID="{F0CD6711-7C43-4758-B689-307953AAA47F}" presName="text3" presStyleLbl="fgAcc3" presStyleIdx="0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B0A4406-B423-406B-ACDF-008C078B6DE2}" type="pres">
      <dgm:prSet presAssocID="{F0CD6711-7C43-4758-B689-307953AAA47F}" presName="hierChild4" presStyleCnt="0"/>
      <dgm:spPr/>
    </dgm:pt>
    <dgm:pt modelId="{CE24CB9C-449B-49E7-84F5-7C5675D85C46}" type="pres">
      <dgm:prSet presAssocID="{B6DF035C-EE2F-4512-8196-EDA23444AE94}" presName="Name17" presStyleLbl="parChTrans1D3" presStyleIdx="1" presStyleCnt="5"/>
      <dgm:spPr/>
      <dgm:t>
        <a:bodyPr/>
        <a:lstStyle/>
        <a:p>
          <a:endParaRPr lang="en-US"/>
        </a:p>
      </dgm:t>
    </dgm:pt>
    <dgm:pt modelId="{EB294FB3-3459-4E61-B0CA-D61EF42CEDC7}" type="pres">
      <dgm:prSet presAssocID="{53F899E5-B5AC-48D6-AC3E-E01840879C4D}" presName="hierRoot3" presStyleCnt="0"/>
      <dgm:spPr/>
    </dgm:pt>
    <dgm:pt modelId="{E3486DEF-088D-4D41-AAFE-5A72202F6F80}" type="pres">
      <dgm:prSet presAssocID="{53F899E5-B5AC-48D6-AC3E-E01840879C4D}" presName="composite3" presStyleCnt="0"/>
      <dgm:spPr/>
    </dgm:pt>
    <dgm:pt modelId="{0F991265-81D8-4E7D-AC2A-E10D18FC6D2A}" type="pres">
      <dgm:prSet presAssocID="{53F899E5-B5AC-48D6-AC3E-E01840879C4D}" presName="background3" presStyleLbl="node3" presStyleIdx="1" presStyleCnt="5"/>
      <dgm:spPr/>
    </dgm:pt>
    <dgm:pt modelId="{0E116FD8-0B73-4E84-9142-2EF93C773D20}" type="pres">
      <dgm:prSet presAssocID="{53F899E5-B5AC-48D6-AC3E-E01840879C4D}" presName="text3" presStyleLbl="fgAcc3" presStyleIdx="1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8696CFC-35BC-4077-B374-D233B5C3A583}" type="pres">
      <dgm:prSet presAssocID="{53F899E5-B5AC-48D6-AC3E-E01840879C4D}" presName="hierChild4" presStyleCnt="0"/>
      <dgm:spPr/>
    </dgm:pt>
    <dgm:pt modelId="{9053988D-3439-455F-AAA3-E0836D6AB254}" type="pres">
      <dgm:prSet presAssocID="{EDA87EB9-F31B-431B-9826-D6676AF92ED7}" presName="Name10" presStyleLbl="parChTrans1D2" presStyleIdx="1" presStyleCnt="4"/>
      <dgm:spPr/>
      <dgm:t>
        <a:bodyPr/>
        <a:lstStyle/>
        <a:p>
          <a:endParaRPr lang="en-US"/>
        </a:p>
      </dgm:t>
    </dgm:pt>
    <dgm:pt modelId="{6A9268B4-D205-466C-B008-7BCF8988B0CE}" type="pres">
      <dgm:prSet presAssocID="{01F50A22-2244-4FBA-A425-129CA7519195}" presName="hierRoot2" presStyleCnt="0"/>
      <dgm:spPr/>
    </dgm:pt>
    <dgm:pt modelId="{37F3C366-C648-4962-87AC-182E6561EF55}" type="pres">
      <dgm:prSet presAssocID="{01F50A22-2244-4FBA-A425-129CA7519195}" presName="composite2" presStyleCnt="0"/>
      <dgm:spPr/>
    </dgm:pt>
    <dgm:pt modelId="{D18A42A7-90F6-4617-BB6D-62E1FE810DA3}" type="pres">
      <dgm:prSet presAssocID="{01F50A22-2244-4FBA-A425-129CA7519195}" presName="background2" presStyleLbl="node2" presStyleIdx="1" presStyleCnt="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4FC4D9E1-9992-4085-A868-D5913467502D}" type="pres">
      <dgm:prSet presAssocID="{01F50A22-2244-4FBA-A425-129CA7519195}" presName="text2" presStyleLbl="fgAcc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614CC1E-8BD8-4BA7-BC5C-967747952B20}" type="pres">
      <dgm:prSet presAssocID="{01F50A22-2244-4FBA-A425-129CA7519195}" presName="hierChild3" presStyleCnt="0"/>
      <dgm:spPr/>
    </dgm:pt>
    <dgm:pt modelId="{C46BE1BC-EAFD-4D98-9FB5-047593251246}" type="pres">
      <dgm:prSet presAssocID="{7E36AAAD-E097-4B07-A058-F7B2AD3A858B}" presName="Name17" presStyleLbl="parChTrans1D3" presStyleIdx="2" presStyleCnt="5"/>
      <dgm:spPr/>
      <dgm:t>
        <a:bodyPr/>
        <a:lstStyle/>
        <a:p>
          <a:endParaRPr lang="en-US"/>
        </a:p>
      </dgm:t>
    </dgm:pt>
    <dgm:pt modelId="{511D72C3-48CB-45D0-B0C4-341D57C6029B}" type="pres">
      <dgm:prSet presAssocID="{0F7C63FA-3A14-4926-9CCA-88CE3B360741}" presName="hierRoot3" presStyleCnt="0"/>
      <dgm:spPr/>
    </dgm:pt>
    <dgm:pt modelId="{0F7FFA80-BD6D-4745-B46B-C6A5EBF97DFA}" type="pres">
      <dgm:prSet presAssocID="{0F7C63FA-3A14-4926-9CCA-88CE3B360741}" presName="composite3" presStyleCnt="0"/>
      <dgm:spPr/>
    </dgm:pt>
    <dgm:pt modelId="{60841613-9827-4BAC-87AC-0E62C29A117A}" type="pres">
      <dgm:prSet presAssocID="{0F7C63FA-3A14-4926-9CCA-88CE3B360741}" presName="background3" presStyleLbl="node3" presStyleIdx="2" presStyleCnt="5"/>
      <dgm:spPr/>
      <dgm:t>
        <a:bodyPr/>
        <a:lstStyle/>
        <a:p>
          <a:endParaRPr lang="en-US"/>
        </a:p>
      </dgm:t>
    </dgm:pt>
    <dgm:pt modelId="{B90CF93E-F5ED-44D0-827C-904179C1E71F}" type="pres">
      <dgm:prSet presAssocID="{0F7C63FA-3A14-4926-9CCA-88CE3B360741}" presName="text3" presStyleLbl="fgAcc3" presStyleIdx="2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3F09C88-3F3F-44EC-ABCC-B7408899CD53}" type="pres">
      <dgm:prSet presAssocID="{0F7C63FA-3A14-4926-9CCA-88CE3B360741}" presName="hierChild4" presStyleCnt="0"/>
      <dgm:spPr/>
    </dgm:pt>
    <dgm:pt modelId="{C5C8C5B9-B6C5-4DEE-9DD8-9236BDBBE5D6}" type="pres">
      <dgm:prSet presAssocID="{3FD04387-0EFF-4D4A-AF35-508145515E24}" presName="Name17" presStyleLbl="parChTrans1D3" presStyleIdx="3" presStyleCnt="5"/>
      <dgm:spPr/>
      <dgm:t>
        <a:bodyPr/>
        <a:lstStyle/>
        <a:p>
          <a:endParaRPr lang="en-US"/>
        </a:p>
      </dgm:t>
    </dgm:pt>
    <dgm:pt modelId="{D61BD45B-E6BF-4996-BED9-BFA8095DB35E}" type="pres">
      <dgm:prSet presAssocID="{7501627F-6234-4F0A-BF89-3D87FA4493B5}" presName="hierRoot3" presStyleCnt="0"/>
      <dgm:spPr/>
    </dgm:pt>
    <dgm:pt modelId="{3A0F415F-7924-49A3-B16C-498AA332F527}" type="pres">
      <dgm:prSet presAssocID="{7501627F-6234-4F0A-BF89-3D87FA4493B5}" presName="composite3" presStyleCnt="0"/>
      <dgm:spPr/>
    </dgm:pt>
    <dgm:pt modelId="{6361EC54-318F-46CB-A348-4001FF6AC7C8}" type="pres">
      <dgm:prSet presAssocID="{7501627F-6234-4F0A-BF89-3D87FA4493B5}" presName="background3" presStyleLbl="node3" presStyleIdx="3" presStyleCnt="5"/>
      <dgm:spPr/>
    </dgm:pt>
    <dgm:pt modelId="{E5ACBE9E-6793-454E-B443-0132FEFB2488}" type="pres">
      <dgm:prSet presAssocID="{7501627F-6234-4F0A-BF89-3D87FA4493B5}" presName="text3" presStyleLbl="fgAcc3" presStyleIdx="3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8D696E3-0CD0-4A42-9CD1-78BFC41EA93D}" type="pres">
      <dgm:prSet presAssocID="{7501627F-6234-4F0A-BF89-3D87FA4493B5}" presName="hierChild4" presStyleCnt="0"/>
      <dgm:spPr/>
    </dgm:pt>
    <dgm:pt modelId="{499EF3E9-8020-4DDD-A21A-9B1721E4F161}" type="pres">
      <dgm:prSet presAssocID="{3521BE34-91FF-49E3-BF8B-429E170C1D34}" presName="Name10" presStyleLbl="parChTrans1D2" presStyleIdx="2" presStyleCnt="4"/>
      <dgm:spPr/>
      <dgm:t>
        <a:bodyPr/>
        <a:lstStyle/>
        <a:p>
          <a:endParaRPr lang="en-US"/>
        </a:p>
      </dgm:t>
    </dgm:pt>
    <dgm:pt modelId="{E2E67519-2FFC-4D1C-8243-305245E29F4F}" type="pres">
      <dgm:prSet presAssocID="{9CD6F854-F17C-448E-A043-3C28B49F6559}" presName="hierRoot2" presStyleCnt="0"/>
      <dgm:spPr/>
    </dgm:pt>
    <dgm:pt modelId="{21357883-A9A5-475A-8D70-4BA1EDC52121}" type="pres">
      <dgm:prSet presAssocID="{9CD6F854-F17C-448E-A043-3C28B49F6559}" presName="composite2" presStyleCnt="0"/>
      <dgm:spPr/>
    </dgm:pt>
    <dgm:pt modelId="{3E8153CB-F6CF-4AF1-BE64-D18248272BAA}" type="pres">
      <dgm:prSet presAssocID="{9CD6F854-F17C-448E-A043-3C28B49F6559}" presName="background2" presStyleLbl="node2" presStyleIdx="2" presStyleCnt="4"/>
      <dgm:spPr/>
    </dgm:pt>
    <dgm:pt modelId="{08385C21-75A6-4E1B-AAC2-ECB6BAF11D57}" type="pres">
      <dgm:prSet presAssocID="{9CD6F854-F17C-448E-A043-3C28B49F6559}" presName="text2" presStyleLbl="fgAcc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CE62BCE-2061-4C5A-BEAB-E7B4B46D6F6A}" type="pres">
      <dgm:prSet presAssocID="{9CD6F854-F17C-448E-A043-3C28B49F6559}" presName="hierChild3" presStyleCnt="0"/>
      <dgm:spPr/>
    </dgm:pt>
    <dgm:pt modelId="{131D8BC6-8FF1-4856-ABC2-CDC00A148239}" type="pres">
      <dgm:prSet presAssocID="{236B0735-D2B7-4B3A-8859-FF473B71FA25}" presName="Name17" presStyleLbl="parChTrans1D3" presStyleIdx="4" presStyleCnt="5"/>
      <dgm:spPr/>
      <dgm:t>
        <a:bodyPr/>
        <a:lstStyle/>
        <a:p>
          <a:endParaRPr lang="en-US"/>
        </a:p>
      </dgm:t>
    </dgm:pt>
    <dgm:pt modelId="{8C8C31A8-091B-482B-96E4-02B65B2D0378}" type="pres">
      <dgm:prSet presAssocID="{DDA3F2DF-1747-4FA7-91B3-0EF1C751BDF1}" presName="hierRoot3" presStyleCnt="0"/>
      <dgm:spPr/>
    </dgm:pt>
    <dgm:pt modelId="{7FF05A12-BBF3-4891-9A0B-12DBF78ACC43}" type="pres">
      <dgm:prSet presAssocID="{DDA3F2DF-1747-4FA7-91B3-0EF1C751BDF1}" presName="composite3" presStyleCnt="0"/>
      <dgm:spPr/>
    </dgm:pt>
    <dgm:pt modelId="{82F12C27-9C6E-4E5F-9458-3830C8384BF6}" type="pres">
      <dgm:prSet presAssocID="{DDA3F2DF-1747-4FA7-91B3-0EF1C751BDF1}" presName="background3" presStyleLbl="node3" presStyleIdx="4" presStyleCnt="5"/>
      <dgm:spPr/>
    </dgm:pt>
    <dgm:pt modelId="{1F415E5C-86E6-4D7B-ADC6-32C3D9907F94}" type="pres">
      <dgm:prSet presAssocID="{DDA3F2DF-1747-4FA7-91B3-0EF1C751BDF1}" presName="text3" presStyleLbl="fgAcc3" presStyleIdx="4" presStyleCnt="5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DDCF676-6210-4784-B388-132ACE1E27DE}" type="pres">
      <dgm:prSet presAssocID="{DDA3F2DF-1747-4FA7-91B3-0EF1C751BDF1}" presName="hierChild4" presStyleCnt="0"/>
      <dgm:spPr/>
    </dgm:pt>
    <dgm:pt modelId="{CB4E8BD4-A70B-4D90-8D6B-582C57506B71}" type="pres">
      <dgm:prSet presAssocID="{B79F36B7-E82E-4650-8BBB-F8CDE973F45B}" presName="Name10" presStyleLbl="parChTrans1D2" presStyleIdx="3" presStyleCnt="4"/>
      <dgm:spPr/>
      <dgm:t>
        <a:bodyPr/>
        <a:lstStyle/>
        <a:p>
          <a:endParaRPr lang="en-US"/>
        </a:p>
      </dgm:t>
    </dgm:pt>
    <dgm:pt modelId="{A000A456-DF6A-4580-871D-AB3EB8D67B89}" type="pres">
      <dgm:prSet presAssocID="{FAD74637-476D-4C15-B0D2-44CE57D09EE6}" presName="hierRoot2" presStyleCnt="0"/>
      <dgm:spPr/>
    </dgm:pt>
    <dgm:pt modelId="{D3212099-DC8B-4386-AFCA-2EE46A4E11F4}" type="pres">
      <dgm:prSet presAssocID="{FAD74637-476D-4C15-B0D2-44CE57D09EE6}" presName="composite2" presStyleCnt="0"/>
      <dgm:spPr/>
    </dgm:pt>
    <dgm:pt modelId="{0A5199E4-EEB9-409E-8C6C-540BB7407587}" type="pres">
      <dgm:prSet presAssocID="{FAD74637-476D-4C15-B0D2-44CE57D09EE6}" presName="background2" presStyleLbl="node2" presStyleIdx="3" presStyleCnt="4"/>
      <dgm:spPr/>
    </dgm:pt>
    <dgm:pt modelId="{22E4CB36-5F1E-49E0-B60B-5C2CC2396E4F}" type="pres">
      <dgm:prSet presAssocID="{FAD74637-476D-4C15-B0D2-44CE57D09EE6}" presName="text2" presStyleLbl="fgAcc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FE025FC-1E3F-45CE-9EB2-4846EFDDAB57}" type="pres">
      <dgm:prSet presAssocID="{FAD74637-476D-4C15-B0D2-44CE57D09EE6}" presName="hierChild3" presStyleCnt="0"/>
      <dgm:spPr/>
    </dgm:pt>
  </dgm:ptLst>
  <dgm:cxnLst>
    <dgm:cxn modelId="{486D4A96-B3AD-45F2-BE10-8CB4BBC072E0}" type="presOf" srcId="{420DA7C4-BCC0-4D8C-9128-C256605EC0EA}" destId="{DE6B7679-F54F-4B6F-8FC7-E62A2A12FE56}" srcOrd="0" destOrd="0" presId="urn:microsoft.com/office/officeart/2005/8/layout/hierarchy1"/>
    <dgm:cxn modelId="{E13A28AD-126E-467C-9DBD-EAECF6EFE39F}" type="presOf" srcId="{B79F36B7-E82E-4650-8BBB-F8CDE973F45B}" destId="{CB4E8BD4-A70B-4D90-8D6B-582C57506B71}" srcOrd="0" destOrd="0" presId="urn:microsoft.com/office/officeart/2005/8/layout/hierarchy1"/>
    <dgm:cxn modelId="{9F8C0EE7-22FF-4691-A289-B3411D6AB748}" type="presOf" srcId="{53F899E5-B5AC-48D6-AC3E-E01840879C4D}" destId="{0E116FD8-0B73-4E84-9142-2EF93C773D20}" srcOrd="0" destOrd="0" presId="urn:microsoft.com/office/officeart/2005/8/layout/hierarchy1"/>
    <dgm:cxn modelId="{DBA9AE40-412C-4FE3-AC33-2603F113421F}" type="presOf" srcId="{7E36AAAD-E097-4B07-A058-F7B2AD3A858B}" destId="{C46BE1BC-EAFD-4D98-9FB5-047593251246}" srcOrd="0" destOrd="0" presId="urn:microsoft.com/office/officeart/2005/8/layout/hierarchy1"/>
    <dgm:cxn modelId="{B40C8C8B-34D5-46BD-8E29-0DAF2824382F}" srcId="{420DA7C4-BCC0-4D8C-9128-C256605EC0EA}" destId="{F0CD6711-7C43-4758-B689-307953AAA47F}" srcOrd="0" destOrd="0" parTransId="{7C1708B9-0789-46BA-848D-8CBF78088ECC}" sibTransId="{D03CB75D-7E63-48B8-8739-9F815DDA8E3A}"/>
    <dgm:cxn modelId="{250F6355-5EB2-4233-ACFF-09D1682A2857}" type="presOf" srcId="{36D0E188-B98C-406E-A51F-71EBE6C90504}" destId="{6B940DD0-FB41-4A07-AE44-8E77C3D2B19E}" srcOrd="0" destOrd="0" presId="urn:microsoft.com/office/officeart/2005/8/layout/hierarchy1"/>
    <dgm:cxn modelId="{77C647EC-9470-4C1D-AE2F-8904CAD00773}" type="presOf" srcId="{3FD04387-0EFF-4D4A-AF35-508145515E24}" destId="{C5C8C5B9-B6C5-4DEE-9DD8-9236BDBBE5D6}" srcOrd="0" destOrd="0" presId="urn:microsoft.com/office/officeart/2005/8/layout/hierarchy1"/>
    <dgm:cxn modelId="{3DA4E7BF-5A45-4FEC-9A41-A0CFD147A396}" type="presOf" srcId="{A054160A-6E91-4B84-82AB-D445389D5106}" destId="{F3F2E572-60EE-4A17-9A98-46ECC11387E2}" srcOrd="0" destOrd="0" presId="urn:microsoft.com/office/officeart/2005/8/layout/hierarchy1"/>
    <dgm:cxn modelId="{DAD7FAD5-0B07-4F04-A36B-803991F3E6E7}" srcId="{A054160A-6E91-4B84-82AB-D445389D5106}" destId="{01F50A22-2244-4FBA-A425-129CA7519195}" srcOrd="1" destOrd="0" parTransId="{EDA87EB9-F31B-431B-9826-D6676AF92ED7}" sibTransId="{1C9BD2B4-BDA5-4C8A-BE49-61412AE1CC01}"/>
    <dgm:cxn modelId="{7DF2A31E-961E-4151-83B5-94296D92D4B7}" type="presOf" srcId="{7501627F-6234-4F0A-BF89-3D87FA4493B5}" destId="{E5ACBE9E-6793-454E-B443-0132FEFB2488}" srcOrd="0" destOrd="0" presId="urn:microsoft.com/office/officeart/2005/8/layout/hierarchy1"/>
    <dgm:cxn modelId="{309AAD59-9AEF-4CE8-98E9-6CDDC6BB2CAF}" srcId="{9CD6F854-F17C-448E-A043-3C28B49F6559}" destId="{DDA3F2DF-1747-4FA7-91B3-0EF1C751BDF1}" srcOrd="0" destOrd="0" parTransId="{236B0735-D2B7-4B3A-8859-FF473B71FA25}" sibTransId="{E1D16246-95D4-422F-BB0E-E95CD8213E19}"/>
    <dgm:cxn modelId="{03E107DE-D653-4D39-A6EA-22476A3B269D}" type="presOf" srcId="{B333672A-3267-4F33-B3BE-2E82BC9FC91F}" destId="{FDF27B39-2A4B-4EB3-9C81-228F4BCBC101}" srcOrd="0" destOrd="0" presId="urn:microsoft.com/office/officeart/2005/8/layout/hierarchy1"/>
    <dgm:cxn modelId="{9DFC8D06-33FD-42C1-9F31-28933D8C1C64}" type="presOf" srcId="{01F50A22-2244-4FBA-A425-129CA7519195}" destId="{4FC4D9E1-9992-4085-A868-D5913467502D}" srcOrd="0" destOrd="0" presId="urn:microsoft.com/office/officeart/2005/8/layout/hierarchy1"/>
    <dgm:cxn modelId="{DCB92CBF-3422-4E43-A0BA-986C2BBAEC89}" type="presOf" srcId="{236B0735-D2B7-4B3A-8859-FF473B71FA25}" destId="{131D8BC6-8FF1-4856-ABC2-CDC00A148239}" srcOrd="0" destOrd="0" presId="urn:microsoft.com/office/officeart/2005/8/layout/hierarchy1"/>
    <dgm:cxn modelId="{9B83EA81-0246-4F51-ACFA-4C8BA306A513}" type="presOf" srcId="{F0CD6711-7C43-4758-B689-307953AAA47F}" destId="{ACCF46A0-E156-475E-A14A-F123FCA80C62}" srcOrd="0" destOrd="0" presId="urn:microsoft.com/office/officeart/2005/8/layout/hierarchy1"/>
    <dgm:cxn modelId="{052951B9-0AF3-4AD8-B74A-98433B69EB64}" srcId="{B333672A-3267-4F33-B3BE-2E82BC9FC91F}" destId="{A054160A-6E91-4B84-82AB-D445389D5106}" srcOrd="0" destOrd="0" parTransId="{B5CFD761-B050-4ECC-8379-6E12EB567221}" sibTransId="{980FCC83-56D0-47FE-A766-98197A1B329A}"/>
    <dgm:cxn modelId="{E2D98E9B-9B87-4B45-BDE2-8B247943636C}" srcId="{A054160A-6E91-4B84-82AB-D445389D5106}" destId="{FAD74637-476D-4C15-B0D2-44CE57D09EE6}" srcOrd="3" destOrd="0" parTransId="{B79F36B7-E82E-4650-8BBB-F8CDE973F45B}" sibTransId="{5DE81E63-10A1-49F7-AD7F-8A194FE3F964}"/>
    <dgm:cxn modelId="{AC05E67D-B4C3-4F7D-B552-BB3AABE107C1}" type="presOf" srcId="{FAD74637-476D-4C15-B0D2-44CE57D09EE6}" destId="{22E4CB36-5F1E-49E0-B60B-5C2CC2396E4F}" srcOrd="0" destOrd="0" presId="urn:microsoft.com/office/officeart/2005/8/layout/hierarchy1"/>
    <dgm:cxn modelId="{226DF534-062F-4557-9238-DB2727FE8A86}" type="presOf" srcId="{0F7C63FA-3A14-4926-9CCA-88CE3B360741}" destId="{B90CF93E-F5ED-44D0-827C-904179C1E71F}" srcOrd="0" destOrd="0" presId="urn:microsoft.com/office/officeart/2005/8/layout/hierarchy1"/>
    <dgm:cxn modelId="{40CEFEA0-6221-4E5B-83C7-1753B76FF0A5}" srcId="{A054160A-6E91-4B84-82AB-D445389D5106}" destId="{420DA7C4-BCC0-4D8C-9128-C256605EC0EA}" srcOrd="0" destOrd="0" parTransId="{36D0E188-B98C-406E-A51F-71EBE6C90504}" sibTransId="{03C69278-EE18-4655-8F86-C284F2D9B08B}"/>
    <dgm:cxn modelId="{6DFFA2F7-72EF-4136-91BE-2F10C982DF77}" srcId="{A054160A-6E91-4B84-82AB-D445389D5106}" destId="{9CD6F854-F17C-448E-A043-3C28B49F6559}" srcOrd="2" destOrd="0" parTransId="{3521BE34-91FF-49E3-BF8B-429E170C1D34}" sibTransId="{40321B77-9162-47A0-9D24-7E36DCDCE16D}"/>
    <dgm:cxn modelId="{8B5C0558-FBD9-4116-865E-71C6990705F1}" type="presOf" srcId="{3521BE34-91FF-49E3-BF8B-429E170C1D34}" destId="{499EF3E9-8020-4DDD-A21A-9B1721E4F161}" srcOrd="0" destOrd="0" presId="urn:microsoft.com/office/officeart/2005/8/layout/hierarchy1"/>
    <dgm:cxn modelId="{C872D89A-8987-47ED-9C69-ECA7719FB1A1}" type="presOf" srcId="{B6DF035C-EE2F-4512-8196-EDA23444AE94}" destId="{CE24CB9C-449B-49E7-84F5-7C5675D85C46}" srcOrd="0" destOrd="0" presId="urn:microsoft.com/office/officeart/2005/8/layout/hierarchy1"/>
    <dgm:cxn modelId="{2E341FA3-7419-44DB-910E-6477723E1431}" srcId="{420DA7C4-BCC0-4D8C-9128-C256605EC0EA}" destId="{53F899E5-B5AC-48D6-AC3E-E01840879C4D}" srcOrd="1" destOrd="0" parTransId="{B6DF035C-EE2F-4512-8196-EDA23444AE94}" sibTransId="{7C1C1B63-EB8C-45A2-A63F-5C5A901165D0}"/>
    <dgm:cxn modelId="{9C1D370B-EAAD-40D9-A921-60AE920E8E4A}" srcId="{01F50A22-2244-4FBA-A425-129CA7519195}" destId="{7501627F-6234-4F0A-BF89-3D87FA4493B5}" srcOrd="1" destOrd="0" parTransId="{3FD04387-0EFF-4D4A-AF35-508145515E24}" sibTransId="{490F36A3-3671-4C9E-A697-7C5EE2FDBA85}"/>
    <dgm:cxn modelId="{7DE84F53-B0FD-430C-B8BC-9D0E0C89590B}" type="presOf" srcId="{EDA87EB9-F31B-431B-9826-D6676AF92ED7}" destId="{9053988D-3439-455F-AAA3-E0836D6AB254}" srcOrd="0" destOrd="0" presId="urn:microsoft.com/office/officeart/2005/8/layout/hierarchy1"/>
    <dgm:cxn modelId="{77E0AD19-232A-46F5-BE5B-26E86B3EF239}" srcId="{01F50A22-2244-4FBA-A425-129CA7519195}" destId="{0F7C63FA-3A14-4926-9CCA-88CE3B360741}" srcOrd="0" destOrd="0" parTransId="{7E36AAAD-E097-4B07-A058-F7B2AD3A858B}" sibTransId="{7DB1C433-41F1-4B96-A7FF-3034E0983B28}"/>
    <dgm:cxn modelId="{A5B11DB7-F149-4701-B541-9B37A58306EC}" type="presOf" srcId="{7C1708B9-0789-46BA-848D-8CBF78088ECC}" destId="{E4E71E71-35E5-419B-804E-0892AD6176C8}" srcOrd="0" destOrd="0" presId="urn:microsoft.com/office/officeart/2005/8/layout/hierarchy1"/>
    <dgm:cxn modelId="{98CB404C-7545-42A2-8B85-69CF165B984A}" type="presOf" srcId="{9CD6F854-F17C-448E-A043-3C28B49F6559}" destId="{08385C21-75A6-4E1B-AAC2-ECB6BAF11D57}" srcOrd="0" destOrd="0" presId="urn:microsoft.com/office/officeart/2005/8/layout/hierarchy1"/>
    <dgm:cxn modelId="{08C4A5B4-E356-4A08-B523-85E935A006F5}" type="presOf" srcId="{DDA3F2DF-1747-4FA7-91B3-0EF1C751BDF1}" destId="{1F415E5C-86E6-4D7B-ADC6-32C3D9907F94}" srcOrd="0" destOrd="0" presId="urn:microsoft.com/office/officeart/2005/8/layout/hierarchy1"/>
    <dgm:cxn modelId="{1EFE868B-3014-4F55-97CB-DB5C30B91F23}" type="presParOf" srcId="{FDF27B39-2A4B-4EB3-9C81-228F4BCBC101}" destId="{7F8A6DB5-1CFF-49DB-8714-502861CD0E16}" srcOrd="0" destOrd="0" presId="urn:microsoft.com/office/officeart/2005/8/layout/hierarchy1"/>
    <dgm:cxn modelId="{7396B9C1-262D-412D-A89B-E482B8B8845B}" type="presParOf" srcId="{7F8A6DB5-1CFF-49DB-8714-502861CD0E16}" destId="{C3FC5652-7F26-45BE-994B-447ECA745219}" srcOrd="0" destOrd="0" presId="urn:microsoft.com/office/officeart/2005/8/layout/hierarchy1"/>
    <dgm:cxn modelId="{5F4E9612-2407-40F6-8AC6-E6FAEB5474F0}" type="presParOf" srcId="{C3FC5652-7F26-45BE-994B-447ECA745219}" destId="{8A6AD3E2-5BB5-4CD5-AC12-11DAEB163DB8}" srcOrd="0" destOrd="0" presId="urn:microsoft.com/office/officeart/2005/8/layout/hierarchy1"/>
    <dgm:cxn modelId="{806F089D-C767-4F90-A223-4CCA7BD7F2AB}" type="presParOf" srcId="{C3FC5652-7F26-45BE-994B-447ECA745219}" destId="{F3F2E572-60EE-4A17-9A98-46ECC11387E2}" srcOrd="1" destOrd="0" presId="urn:microsoft.com/office/officeart/2005/8/layout/hierarchy1"/>
    <dgm:cxn modelId="{07ED1FF7-2DC0-41AA-B8A0-A9A3FDFAE81A}" type="presParOf" srcId="{7F8A6DB5-1CFF-49DB-8714-502861CD0E16}" destId="{5C287869-3F72-4AF6-98F0-B75A8B4BA06A}" srcOrd="1" destOrd="0" presId="urn:microsoft.com/office/officeart/2005/8/layout/hierarchy1"/>
    <dgm:cxn modelId="{C9EEEC72-F994-48D2-82DF-157A72CAB3CD}" type="presParOf" srcId="{5C287869-3F72-4AF6-98F0-B75A8B4BA06A}" destId="{6B940DD0-FB41-4A07-AE44-8E77C3D2B19E}" srcOrd="0" destOrd="0" presId="urn:microsoft.com/office/officeart/2005/8/layout/hierarchy1"/>
    <dgm:cxn modelId="{C2117F54-A699-4E3E-924B-7A2D185B50C7}" type="presParOf" srcId="{5C287869-3F72-4AF6-98F0-B75A8B4BA06A}" destId="{454BB1E1-568D-4CD6-8066-009656B8B922}" srcOrd="1" destOrd="0" presId="urn:microsoft.com/office/officeart/2005/8/layout/hierarchy1"/>
    <dgm:cxn modelId="{DAB68C0E-722F-4E7E-A598-A7C4EFEF2F67}" type="presParOf" srcId="{454BB1E1-568D-4CD6-8066-009656B8B922}" destId="{53FE36A0-7491-44D2-9727-AB5BB1398346}" srcOrd="0" destOrd="0" presId="urn:microsoft.com/office/officeart/2005/8/layout/hierarchy1"/>
    <dgm:cxn modelId="{19AE7052-62F3-46C3-8651-676DCFDA20BE}" type="presParOf" srcId="{53FE36A0-7491-44D2-9727-AB5BB1398346}" destId="{30C253DE-2756-4F3D-8F65-52BB44A99593}" srcOrd="0" destOrd="0" presId="urn:microsoft.com/office/officeart/2005/8/layout/hierarchy1"/>
    <dgm:cxn modelId="{39E148E4-A8D3-4F9F-8D48-296E88C8DB56}" type="presParOf" srcId="{53FE36A0-7491-44D2-9727-AB5BB1398346}" destId="{DE6B7679-F54F-4B6F-8FC7-E62A2A12FE56}" srcOrd="1" destOrd="0" presId="urn:microsoft.com/office/officeart/2005/8/layout/hierarchy1"/>
    <dgm:cxn modelId="{152FF05A-8CC6-481D-A178-BD21FEBD3A34}" type="presParOf" srcId="{454BB1E1-568D-4CD6-8066-009656B8B922}" destId="{326FC73B-5996-40F7-93AB-C564D7405902}" srcOrd="1" destOrd="0" presId="urn:microsoft.com/office/officeart/2005/8/layout/hierarchy1"/>
    <dgm:cxn modelId="{41419C40-9DB4-49F0-92B1-4BF6880C51D9}" type="presParOf" srcId="{326FC73B-5996-40F7-93AB-C564D7405902}" destId="{E4E71E71-35E5-419B-804E-0892AD6176C8}" srcOrd="0" destOrd="0" presId="urn:microsoft.com/office/officeart/2005/8/layout/hierarchy1"/>
    <dgm:cxn modelId="{2CCE2A9C-3DCF-486C-8B7A-9B0B1F56E77B}" type="presParOf" srcId="{326FC73B-5996-40F7-93AB-C564D7405902}" destId="{21CC9C7C-56AC-4556-9BCA-1E767D85BF2E}" srcOrd="1" destOrd="0" presId="urn:microsoft.com/office/officeart/2005/8/layout/hierarchy1"/>
    <dgm:cxn modelId="{7328CA56-5F65-4CCC-9325-76AF245531D8}" type="presParOf" srcId="{21CC9C7C-56AC-4556-9BCA-1E767D85BF2E}" destId="{C9EE13F3-0E51-413A-AEC6-C087C981871D}" srcOrd="0" destOrd="0" presId="urn:microsoft.com/office/officeart/2005/8/layout/hierarchy1"/>
    <dgm:cxn modelId="{38414BE0-6CAA-4E96-A9BE-97CB7ABF9A9A}" type="presParOf" srcId="{C9EE13F3-0E51-413A-AEC6-C087C981871D}" destId="{0DB85BDB-6669-4C0D-AEB3-46A0EAD0E376}" srcOrd="0" destOrd="0" presId="urn:microsoft.com/office/officeart/2005/8/layout/hierarchy1"/>
    <dgm:cxn modelId="{93A75C35-4ACF-46DB-A495-EEC1F82F405A}" type="presParOf" srcId="{C9EE13F3-0E51-413A-AEC6-C087C981871D}" destId="{ACCF46A0-E156-475E-A14A-F123FCA80C62}" srcOrd="1" destOrd="0" presId="urn:microsoft.com/office/officeart/2005/8/layout/hierarchy1"/>
    <dgm:cxn modelId="{CDA3A4CD-F50C-4A94-9992-F8160E57E5CA}" type="presParOf" srcId="{21CC9C7C-56AC-4556-9BCA-1E767D85BF2E}" destId="{CB0A4406-B423-406B-ACDF-008C078B6DE2}" srcOrd="1" destOrd="0" presId="urn:microsoft.com/office/officeart/2005/8/layout/hierarchy1"/>
    <dgm:cxn modelId="{666AD871-5A25-487B-A660-A6AB5F879639}" type="presParOf" srcId="{326FC73B-5996-40F7-93AB-C564D7405902}" destId="{CE24CB9C-449B-49E7-84F5-7C5675D85C46}" srcOrd="2" destOrd="0" presId="urn:microsoft.com/office/officeart/2005/8/layout/hierarchy1"/>
    <dgm:cxn modelId="{249E4850-8F23-4452-9DD8-D793973C8758}" type="presParOf" srcId="{326FC73B-5996-40F7-93AB-C564D7405902}" destId="{EB294FB3-3459-4E61-B0CA-D61EF42CEDC7}" srcOrd="3" destOrd="0" presId="urn:microsoft.com/office/officeart/2005/8/layout/hierarchy1"/>
    <dgm:cxn modelId="{88E6E9C0-B36F-40BB-BF7A-8B5C056E9FB8}" type="presParOf" srcId="{EB294FB3-3459-4E61-B0CA-D61EF42CEDC7}" destId="{E3486DEF-088D-4D41-AAFE-5A72202F6F80}" srcOrd="0" destOrd="0" presId="urn:microsoft.com/office/officeart/2005/8/layout/hierarchy1"/>
    <dgm:cxn modelId="{60E06960-FBF1-43D8-99C7-6D4E319F3558}" type="presParOf" srcId="{E3486DEF-088D-4D41-AAFE-5A72202F6F80}" destId="{0F991265-81D8-4E7D-AC2A-E10D18FC6D2A}" srcOrd="0" destOrd="0" presId="urn:microsoft.com/office/officeart/2005/8/layout/hierarchy1"/>
    <dgm:cxn modelId="{DDA1923B-BDBF-4DCB-87B8-3CE7F94EE796}" type="presParOf" srcId="{E3486DEF-088D-4D41-AAFE-5A72202F6F80}" destId="{0E116FD8-0B73-4E84-9142-2EF93C773D20}" srcOrd="1" destOrd="0" presId="urn:microsoft.com/office/officeart/2005/8/layout/hierarchy1"/>
    <dgm:cxn modelId="{07AB71CA-C8C6-4C6E-90B3-48884584C09A}" type="presParOf" srcId="{EB294FB3-3459-4E61-B0CA-D61EF42CEDC7}" destId="{E8696CFC-35BC-4077-B374-D233B5C3A583}" srcOrd="1" destOrd="0" presId="urn:microsoft.com/office/officeart/2005/8/layout/hierarchy1"/>
    <dgm:cxn modelId="{EE955D4F-74F1-4540-841E-62C31B1B19A3}" type="presParOf" srcId="{5C287869-3F72-4AF6-98F0-B75A8B4BA06A}" destId="{9053988D-3439-455F-AAA3-E0836D6AB254}" srcOrd="2" destOrd="0" presId="urn:microsoft.com/office/officeart/2005/8/layout/hierarchy1"/>
    <dgm:cxn modelId="{DC13BB43-3C10-40C7-AE4D-A3BDA984DCD4}" type="presParOf" srcId="{5C287869-3F72-4AF6-98F0-B75A8B4BA06A}" destId="{6A9268B4-D205-466C-B008-7BCF8988B0CE}" srcOrd="3" destOrd="0" presId="urn:microsoft.com/office/officeart/2005/8/layout/hierarchy1"/>
    <dgm:cxn modelId="{E65EAEB9-F4B9-40EC-94E0-B6312DFC255D}" type="presParOf" srcId="{6A9268B4-D205-466C-B008-7BCF8988B0CE}" destId="{37F3C366-C648-4962-87AC-182E6561EF55}" srcOrd="0" destOrd="0" presId="urn:microsoft.com/office/officeart/2005/8/layout/hierarchy1"/>
    <dgm:cxn modelId="{83AAEE74-749A-440A-B94B-0EB1C7481939}" type="presParOf" srcId="{37F3C366-C648-4962-87AC-182E6561EF55}" destId="{D18A42A7-90F6-4617-BB6D-62E1FE810DA3}" srcOrd="0" destOrd="0" presId="urn:microsoft.com/office/officeart/2005/8/layout/hierarchy1"/>
    <dgm:cxn modelId="{37C8B98F-F39E-4C64-883F-288BDB1B9C12}" type="presParOf" srcId="{37F3C366-C648-4962-87AC-182E6561EF55}" destId="{4FC4D9E1-9992-4085-A868-D5913467502D}" srcOrd="1" destOrd="0" presId="urn:microsoft.com/office/officeart/2005/8/layout/hierarchy1"/>
    <dgm:cxn modelId="{F654FE7F-B5CB-4A6C-8256-AD9ED8622F46}" type="presParOf" srcId="{6A9268B4-D205-466C-B008-7BCF8988B0CE}" destId="{6614CC1E-8BD8-4BA7-BC5C-967747952B20}" srcOrd="1" destOrd="0" presId="urn:microsoft.com/office/officeart/2005/8/layout/hierarchy1"/>
    <dgm:cxn modelId="{DD99F216-5DED-49F7-97B7-3CD511282088}" type="presParOf" srcId="{6614CC1E-8BD8-4BA7-BC5C-967747952B20}" destId="{C46BE1BC-EAFD-4D98-9FB5-047593251246}" srcOrd="0" destOrd="0" presId="urn:microsoft.com/office/officeart/2005/8/layout/hierarchy1"/>
    <dgm:cxn modelId="{2B86087D-F0C1-4D4F-ABBB-D4CBAC0DD58A}" type="presParOf" srcId="{6614CC1E-8BD8-4BA7-BC5C-967747952B20}" destId="{511D72C3-48CB-45D0-B0C4-341D57C6029B}" srcOrd="1" destOrd="0" presId="urn:microsoft.com/office/officeart/2005/8/layout/hierarchy1"/>
    <dgm:cxn modelId="{4EEE5041-8D1B-4DC8-9826-656C93FB9E52}" type="presParOf" srcId="{511D72C3-48CB-45D0-B0C4-341D57C6029B}" destId="{0F7FFA80-BD6D-4745-B46B-C6A5EBF97DFA}" srcOrd="0" destOrd="0" presId="urn:microsoft.com/office/officeart/2005/8/layout/hierarchy1"/>
    <dgm:cxn modelId="{67F82C8A-207F-4128-A9BC-981AF7814865}" type="presParOf" srcId="{0F7FFA80-BD6D-4745-B46B-C6A5EBF97DFA}" destId="{60841613-9827-4BAC-87AC-0E62C29A117A}" srcOrd="0" destOrd="0" presId="urn:microsoft.com/office/officeart/2005/8/layout/hierarchy1"/>
    <dgm:cxn modelId="{E2247006-DDEC-4957-983A-032C05220777}" type="presParOf" srcId="{0F7FFA80-BD6D-4745-B46B-C6A5EBF97DFA}" destId="{B90CF93E-F5ED-44D0-827C-904179C1E71F}" srcOrd="1" destOrd="0" presId="urn:microsoft.com/office/officeart/2005/8/layout/hierarchy1"/>
    <dgm:cxn modelId="{4AD772E0-9324-407C-96A9-6BC9A96A5DB5}" type="presParOf" srcId="{511D72C3-48CB-45D0-B0C4-341D57C6029B}" destId="{E3F09C88-3F3F-44EC-ABCC-B7408899CD53}" srcOrd="1" destOrd="0" presId="urn:microsoft.com/office/officeart/2005/8/layout/hierarchy1"/>
    <dgm:cxn modelId="{A4C522A7-ED09-4C2B-9B99-95715F3FC7FB}" type="presParOf" srcId="{6614CC1E-8BD8-4BA7-BC5C-967747952B20}" destId="{C5C8C5B9-B6C5-4DEE-9DD8-9236BDBBE5D6}" srcOrd="2" destOrd="0" presId="urn:microsoft.com/office/officeart/2005/8/layout/hierarchy1"/>
    <dgm:cxn modelId="{8DEDA390-4939-4FFE-8B77-4480DB3FD350}" type="presParOf" srcId="{6614CC1E-8BD8-4BA7-BC5C-967747952B20}" destId="{D61BD45B-E6BF-4996-BED9-BFA8095DB35E}" srcOrd="3" destOrd="0" presId="urn:microsoft.com/office/officeart/2005/8/layout/hierarchy1"/>
    <dgm:cxn modelId="{39C1BE4C-FDD8-4B44-B26C-B5F099FFC19F}" type="presParOf" srcId="{D61BD45B-E6BF-4996-BED9-BFA8095DB35E}" destId="{3A0F415F-7924-49A3-B16C-498AA332F527}" srcOrd="0" destOrd="0" presId="urn:microsoft.com/office/officeart/2005/8/layout/hierarchy1"/>
    <dgm:cxn modelId="{5B8C0F27-4BFC-4EA4-B1B0-AB12245962AD}" type="presParOf" srcId="{3A0F415F-7924-49A3-B16C-498AA332F527}" destId="{6361EC54-318F-46CB-A348-4001FF6AC7C8}" srcOrd="0" destOrd="0" presId="urn:microsoft.com/office/officeart/2005/8/layout/hierarchy1"/>
    <dgm:cxn modelId="{44727C0F-43A0-4517-B392-F5EA74C486B4}" type="presParOf" srcId="{3A0F415F-7924-49A3-B16C-498AA332F527}" destId="{E5ACBE9E-6793-454E-B443-0132FEFB2488}" srcOrd="1" destOrd="0" presId="urn:microsoft.com/office/officeart/2005/8/layout/hierarchy1"/>
    <dgm:cxn modelId="{A9E2A3D0-AA30-4DBA-BB46-4A1FB763B712}" type="presParOf" srcId="{D61BD45B-E6BF-4996-BED9-BFA8095DB35E}" destId="{28D696E3-0CD0-4A42-9CD1-78BFC41EA93D}" srcOrd="1" destOrd="0" presId="urn:microsoft.com/office/officeart/2005/8/layout/hierarchy1"/>
    <dgm:cxn modelId="{E9F63EAA-205D-485D-A019-B79F5EEA939C}" type="presParOf" srcId="{5C287869-3F72-4AF6-98F0-B75A8B4BA06A}" destId="{499EF3E9-8020-4DDD-A21A-9B1721E4F161}" srcOrd="4" destOrd="0" presId="urn:microsoft.com/office/officeart/2005/8/layout/hierarchy1"/>
    <dgm:cxn modelId="{2BBDCCDE-E00F-41BA-AAC1-778FD65341D2}" type="presParOf" srcId="{5C287869-3F72-4AF6-98F0-B75A8B4BA06A}" destId="{E2E67519-2FFC-4D1C-8243-305245E29F4F}" srcOrd="5" destOrd="0" presId="urn:microsoft.com/office/officeart/2005/8/layout/hierarchy1"/>
    <dgm:cxn modelId="{79929ADF-D751-44A9-A4A1-ECBECD743EE7}" type="presParOf" srcId="{E2E67519-2FFC-4D1C-8243-305245E29F4F}" destId="{21357883-A9A5-475A-8D70-4BA1EDC52121}" srcOrd="0" destOrd="0" presId="urn:microsoft.com/office/officeart/2005/8/layout/hierarchy1"/>
    <dgm:cxn modelId="{CBFA3218-60E2-4D82-90AE-B2438F62041C}" type="presParOf" srcId="{21357883-A9A5-475A-8D70-4BA1EDC52121}" destId="{3E8153CB-F6CF-4AF1-BE64-D18248272BAA}" srcOrd="0" destOrd="0" presId="urn:microsoft.com/office/officeart/2005/8/layout/hierarchy1"/>
    <dgm:cxn modelId="{228FA7B1-DBB3-4B8B-8FF8-076F85B1DDAE}" type="presParOf" srcId="{21357883-A9A5-475A-8D70-4BA1EDC52121}" destId="{08385C21-75A6-4E1B-AAC2-ECB6BAF11D57}" srcOrd="1" destOrd="0" presId="urn:microsoft.com/office/officeart/2005/8/layout/hierarchy1"/>
    <dgm:cxn modelId="{82009CC2-C9A8-4BBB-AABB-6DA38AAEE39C}" type="presParOf" srcId="{E2E67519-2FFC-4D1C-8243-305245E29F4F}" destId="{0CE62BCE-2061-4C5A-BEAB-E7B4B46D6F6A}" srcOrd="1" destOrd="0" presId="urn:microsoft.com/office/officeart/2005/8/layout/hierarchy1"/>
    <dgm:cxn modelId="{2B3C6087-3026-4978-BDFC-CCBDC9A89766}" type="presParOf" srcId="{0CE62BCE-2061-4C5A-BEAB-E7B4B46D6F6A}" destId="{131D8BC6-8FF1-4856-ABC2-CDC00A148239}" srcOrd="0" destOrd="0" presId="urn:microsoft.com/office/officeart/2005/8/layout/hierarchy1"/>
    <dgm:cxn modelId="{1F3A7321-313B-4054-A16F-751BECA0400C}" type="presParOf" srcId="{0CE62BCE-2061-4C5A-BEAB-E7B4B46D6F6A}" destId="{8C8C31A8-091B-482B-96E4-02B65B2D0378}" srcOrd="1" destOrd="0" presId="urn:microsoft.com/office/officeart/2005/8/layout/hierarchy1"/>
    <dgm:cxn modelId="{094C5464-8A8F-4A75-B58E-A8C94E595891}" type="presParOf" srcId="{8C8C31A8-091B-482B-96E4-02B65B2D0378}" destId="{7FF05A12-BBF3-4891-9A0B-12DBF78ACC43}" srcOrd="0" destOrd="0" presId="urn:microsoft.com/office/officeart/2005/8/layout/hierarchy1"/>
    <dgm:cxn modelId="{A2B06F14-24D9-4419-B1EF-8EABE9A22D47}" type="presParOf" srcId="{7FF05A12-BBF3-4891-9A0B-12DBF78ACC43}" destId="{82F12C27-9C6E-4E5F-9458-3830C8384BF6}" srcOrd="0" destOrd="0" presId="urn:microsoft.com/office/officeart/2005/8/layout/hierarchy1"/>
    <dgm:cxn modelId="{7716AFCC-418C-4942-B990-33BFE3E0CAA6}" type="presParOf" srcId="{7FF05A12-BBF3-4891-9A0B-12DBF78ACC43}" destId="{1F415E5C-86E6-4D7B-ADC6-32C3D9907F94}" srcOrd="1" destOrd="0" presId="urn:microsoft.com/office/officeart/2005/8/layout/hierarchy1"/>
    <dgm:cxn modelId="{62200D8D-9442-4F9B-B243-938C2A929792}" type="presParOf" srcId="{8C8C31A8-091B-482B-96E4-02B65B2D0378}" destId="{EDDCF676-6210-4784-B388-132ACE1E27DE}" srcOrd="1" destOrd="0" presId="urn:microsoft.com/office/officeart/2005/8/layout/hierarchy1"/>
    <dgm:cxn modelId="{A94BDDEA-3C0C-4FA6-8342-D2C15A48C6AA}" type="presParOf" srcId="{5C287869-3F72-4AF6-98F0-B75A8B4BA06A}" destId="{CB4E8BD4-A70B-4D90-8D6B-582C57506B71}" srcOrd="6" destOrd="0" presId="urn:microsoft.com/office/officeart/2005/8/layout/hierarchy1"/>
    <dgm:cxn modelId="{93C8D5E7-37FC-4034-9E45-FDCBEB61C5B2}" type="presParOf" srcId="{5C287869-3F72-4AF6-98F0-B75A8B4BA06A}" destId="{A000A456-DF6A-4580-871D-AB3EB8D67B89}" srcOrd="7" destOrd="0" presId="urn:microsoft.com/office/officeart/2005/8/layout/hierarchy1"/>
    <dgm:cxn modelId="{5A448BEC-3ACC-4221-9445-F1634E68BFA1}" type="presParOf" srcId="{A000A456-DF6A-4580-871D-AB3EB8D67B89}" destId="{D3212099-DC8B-4386-AFCA-2EE46A4E11F4}" srcOrd="0" destOrd="0" presId="urn:microsoft.com/office/officeart/2005/8/layout/hierarchy1"/>
    <dgm:cxn modelId="{381EEF17-D990-4982-9597-A03226340B80}" type="presParOf" srcId="{D3212099-DC8B-4386-AFCA-2EE46A4E11F4}" destId="{0A5199E4-EEB9-409E-8C6C-540BB7407587}" srcOrd="0" destOrd="0" presId="urn:microsoft.com/office/officeart/2005/8/layout/hierarchy1"/>
    <dgm:cxn modelId="{A53BFB3D-9510-40CB-B4CA-9349E74037F9}" type="presParOf" srcId="{D3212099-DC8B-4386-AFCA-2EE46A4E11F4}" destId="{22E4CB36-5F1E-49E0-B60B-5C2CC2396E4F}" srcOrd="1" destOrd="0" presId="urn:microsoft.com/office/officeart/2005/8/layout/hierarchy1"/>
    <dgm:cxn modelId="{FB2C7CEC-99DE-4CD5-A4B4-BC9F69A958DE}" type="presParOf" srcId="{A000A456-DF6A-4580-871D-AB3EB8D67B89}" destId="{FFE025FC-1E3F-45CE-9EB2-4846EFDDAB57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4E8BD4-A70B-4D90-8D6B-582C57506B71}">
      <dsp:nvSpPr>
        <dsp:cNvPr id="0" name=""/>
        <dsp:cNvSpPr/>
      </dsp:nvSpPr>
      <dsp:spPr>
        <a:xfrm>
          <a:off x="3396451" y="1297077"/>
          <a:ext cx="2418502" cy="2557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303"/>
              </a:lnTo>
              <a:lnTo>
                <a:pt x="2418502" y="174303"/>
              </a:lnTo>
              <a:lnTo>
                <a:pt x="2418502" y="2557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31D8BC6-8FF1-4856-ABC2-CDC00A148239}">
      <dsp:nvSpPr>
        <dsp:cNvPr id="0" name=""/>
        <dsp:cNvSpPr/>
      </dsp:nvSpPr>
      <dsp:spPr>
        <a:xfrm>
          <a:off x="4694344" y="2111306"/>
          <a:ext cx="91440" cy="25577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2557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99EF3E9-8020-4DDD-A21A-9B1721E4F161}">
      <dsp:nvSpPr>
        <dsp:cNvPr id="0" name=""/>
        <dsp:cNvSpPr/>
      </dsp:nvSpPr>
      <dsp:spPr>
        <a:xfrm>
          <a:off x="3396451" y="1297077"/>
          <a:ext cx="1343612" cy="2557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303"/>
              </a:lnTo>
              <a:lnTo>
                <a:pt x="1343612" y="174303"/>
              </a:lnTo>
              <a:lnTo>
                <a:pt x="1343612" y="2557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C8C5B9-B6C5-4DEE-9DD8-9236BDBBE5D6}">
      <dsp:nvSpPr>
        <dsp:cNvPr id="0" name=""/>
        <dsp:cNvSpPr/>
      </dsp:nvSpPr>
      <dsp:spPr>
        <a:xfrm>
          <a:off x="3127728" y="2111306"/>
          <a:ext cx="537445" cy="2557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303"/>
              </a:lnTo>
              <a:lnTo>
                <a:pt x="537445" y="174303"/>
              </a:lnTo>
              <a:lnTo>
                <a:pt x="537445" y="2557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46BE1BC-EAFD-4D98-9FB5-047593251246}">
      <dsp:nvSpPr>
        <dsp:cNvPr id="0" name=""/>
        <dsp:cNvSpPr/>
      </dsp:nvSpPr>
      <dsp:spPr>
        <a:xfrm>
          <a:off x="2590283" y="2111306"/>
          <a:ext cx="537445" cy="255775"/>
        </a:xfrm>
        <a:custGeom>
          <a:avLst/>
          <a:gdLst/>
          <a:ahLst/>
          <a:cxnLst/>
          <a:rect l="0" t="0" r="0" b="0"/>
          <a:pathLst>
            <a:path>
              <a:moveTo>
                <a:pt x="537445" y="0"/>
              </a:moveTo>
              <a:lnTo>
                <a:pt x="537445" y="174303"/>
              </a:lnTo>
              <a:lnTo>
                <a:pt x="0" y="174303"/>
              </a:lnTo>
              <a:lnTo>
                <a:pt x="0" y="2557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053988D-3439-455F-AAA3-E0836D6AB254}">
      <dsp:nvSpPr>
        <dsp:cNvPr id="0" name=""/>
        <dsp:cNvSpPr/>
      </dsp:nvSpPr>
      <dsp:spPr>
        <a:xfrm>
          <a:off x="3127728" y="1297077"/>
          <a:ext cx="268722" cy="255775"/>
        </a:xfrm>
        <a:custGeom>
          <a:avLst/>
          <a:gdLst/>
          <a:ahLst/>
          <a:cxnLst/>
          <a:rect l="0" t="0" r="0" b="0"/>
          <a:pathLst>
            <a:path>
              <a:moveTo>
                <a:pt x="268722" y="0"/>
              </a:moveTo>
              <a:lnTo>
                <a:pt x="268722" y="174303"/>
              </a:lnTo>
              <a:lnTo>
                <a:pt x="0" y="174303"/>
              </a:lnTo>
              <a:lnTo>
                <a:pt x="0" y="2557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24CB9C-449B-49E7-84F5-7C5675D85C46}">
      <dsp:nvSpPr>
        <dsp:cNvPr id="0" name=""/>
        <dsp:cNvSpPr/>
      </dsp:nvSpPr>
      <dsp:spPr>
        <a:xfrm>
          <a:off x="977948" y="2111306"/>
          <a:ext cx="537445" cy="2557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74303"/>
              </a:lnTo>
              <a:lnTo>
                <a:pt x="537445" y="174303"/>
              </a:lnTo>
              <a:lnTo>
                <a:pt x="537445" y="2557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4E71E71-35E5-419B-804E-0892AD6176C8}">
      <dsp:nvSpPr>
        <dsp:cNvPr id="0" name=""/>
        <dsp:cNvSpPr/>
      </dsp:nvSpPr>
      <dsp:spPr>
        <a:xfrm>
          <a:off x="440503" y="2111306"/>
          <a:ext cx="537445" cy="255775"/>
        </a:xfrm>
        <a:custGeom>
          <a:avLst/>
          <a:gdLst/>
          <a:ahLst/>
          <a:cxnLst/>
          <a:rect l="0" t="0" r="0" b="0"/>
          <a:pathLst>
            <a:path>
              <a:moveTo>
                <a:pt x="537445" y="0"/>
              </a:moveTo>
              <a:lnTo>
                <a:pt x="537445" y="174303"/>
              </a:lnTo>
              <a:lnTo>
                <a:pt x="0" y="174303"/>
              </a:lnTo>
              <a:lnTo>
                <a:pt x="0" y="25577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940DD0-FB41-4A07-AE44-8E77C3D2B19E}">
      <dsp:nvSpPr>
        <dsp:cNvPr id="0" name=""/>
        <dsp:cNvSpPr/>
      </dsp:nvSpPr>
      <dsp:spPr>
        <a:xfrm>
          <a:off x="977948" y="1297077"/>
          <a:ext cx="2418502" cy="255775"/>
        </a:xfrm>
        <a:custGeom>
          <a:avLst/>
          <a:gdLst/>
          <a:ahLst/>
          <a:cxnLst/>
          <a:rect l="0" t="0" r="0" b="0"/>
          <a:pathLst>
            <a:path>
              <a:moveTo>
                <a:pt x="2418502" y="0"/>
              </a:moveTo>
              <a:lnTo>
                <a:pt x="2418502" y="174303"/>
              </a:lnTo>
              <a:lnTo>
                <a:pt x="0" y="174303"/>
              </a:lnTo>
              <a:lnTo>
                <a:pt x="0" y="25577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6AD3E2-5BB5-4CD5-AC12-11DAEB163DB8}">
      <dsp:nvSpPr>
        <dsp:cNvPr id="0" name=""/>
        <dsp:cNvSpPr/>
      </dsp:nvSpPr>
      <dsp:spPr>
        <a:xfrm>
          <a:off x="2363631" y="738623"/>
          <a:ext cx="2065638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F3F2E572-60EE-4A17-9A98-46ECC11387E2}">
      <dsp:nvSpPr>
        <dsp:cNvPr id="0" name=""/>
        <dsp:cNvSpPr/>
      </dsp:nvSpPr>
      <dsp:spPr>
        <a:xfrm>
          <a:off x="2461349" y="831454"/>
          <a:ext cx="2065638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Quản lý bãi giữ xe </a:t>
          </a:r>
        </a:p>
      </dsp:txBody>
      <dsp:txXfrm>
        <a:off x="2477706" y="847811"/>
        <a:ext cx="2032924" cy="525740"/>
      </dsp:txXfrm>
    </dsp:sp>
    <dsp:sp modelId="{30C253DE-2756-4F3D-8F65-52BB44A99593}">
      <dsp:nvSpPr>
        <dsp:cNvPr id="0" name=""/>
        <dsp:cNvSpPr/>
      </dsp:nvSpPr>
      <dsp:spPr>
        <a:xfrm>
          <a:off x="538220" y="1552852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DE6B7679-F54F-4B6F-8FC7-E62A2A12FE56}">
      <dsp:nvSpPr>
        <dsp:cNvPr id="0" name=""/>
        <dsp:cNvSpPr/>
      </dsp:nvSpPr>
      <dsp:spPr>
        <a:xfrm>
          <a:off x="635937" y="1645684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Giữ xe</a:t>
          </a:r>
        </a:p>
      </dsp:txBody>
      <dsp:txXfrm>
        <a:off x="652294" y="1662041"/>
        <a:ext cx="846741" cy="525740"/>
      </dsp:txXfrm>
    </dsp:sp>
    <dsp:sp modelId="{0DB85BDB-6669-4C0D-AEB3-46A0EAD0E376}">
      <dsp:nvSpPr>
        <dsp:cNvPr id="0" name=""/>
        <dsp:cNvSpPr/>
      </dsp:nvSpPr>
      <dsp:spPr>
        <a:xfrm>
          <a:off x="775" y="2367081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ACCF46A0-E156-475E-A14A-F123FCA80C62}">
      <dsp:nvSpPr>
        <dsp:cNvPr id="0" name=""/>
        <dsp:cNvSpPr/>
      </dsp:nvSpPr>
      <dsp:spPr>
        <a:xfrm>
          <a:off x="98492" y="2459913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Tiếp nhận xe </a:t>
          </a:r>
        </a:p>
      </dsp:txBody>
      <dsp:txXfrm>
        <a:off x="114849" y="2476270"/>
        <a:ext cx="846741" cy="525740"/>
      </dsp:txXfrm>
    </dsp:sp>
    <dsp:sp modelId="{0F991265-81D8-4E7D-AC2A-E10D18FC6D2A}">
      <dsp:nvSpPr>
        <dsp:cNvPr id="0" name=""/>
        <dsp:cNvSpPr/>
      </dsp:nvSpPr>
      <dsp:spPr>
        <a:xfrm>
          <a:off x="1075665" y="2367081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E116FD8-0B73-4E84-9142-2EF93C773D20}">
      <dsp:nvSpPr>
        <dsp:cNvPr id="0" name=""/>
        <dsp:cNvSpPr/>
      </dsp:nvSpPr>
      <dsp:spPr>
        <a:xfrm>
          <a:off x="1173383" y="2459913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Trả xe</a:t>
          </a:r>
        </a:p>
      </dsp:txBody>
      <dsp:txXfrm>
        <a:off x="1189740" y="2476270"/>
        <a:ext cx="846741" cy="525740"/>
      </dsp:txXfrm>
    </dsp:sp>
    <dsp:sp modelId="{D18A42A7-90F6-4617-BB6D-62E1FE810DA3}">
      <dsp:nvSpPr>
        <dsp:cNvPr id="0" name=""/>
        <dsp:cNvSpPr/>
      </dsp:nvSpPr>
      <dsp:spPr>
        <a:xfrm>
          <a:off x="2688001" y="1552852"/>
          <a:ext cx="879455" cy="558454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4FC4D9E1-9992-4085-A868-D5913467502D}">
      <dsp:nvSpPr>
        <dsp:cNvPr id="0" name=""/>
        <dsp:cNvSpPr/>
      </dsp:nvSpPr>
      <dsp:spPr>
        <a:xfrm>
          <a:off x="2785718" y="1645684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Thống kê</a:t>
          </a:r>
        </a:p>
      </dsp:txBody>
      <dsp:txXfrm>
        <a:off x="2802075" y="1662041"/>
        <a:ext cx="846741" cy="525740"/>
      </dsp:txXfrm>
    </dsp:sp>
    <dsp:sp modelId="{60841613-9827-4BAC-87AC-0E62C29A117A}">
      <dsp:nvSpPr>
        <dsp:cNvPr id="0" name=""/>
        <dsp:cNvSpPr/>
      </dsp:nvSpPr>
      <dsp:spPr>
        <a:xfrm>
          <a:off x="2150555" y="2367081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B90CF93E-F5ED-44D0-827C-904179C1E71F}">
      <dsp:nvSpPr>
        <dsp:cNvPr id="0" name=""/>
        <dsp:cNvSpPr/>
      </dsp:nvSpPr>
      <dsp:spPr>
        <a:xfrm>
          <a:off x="2248273" y="2459913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Thống kê xe trong bãi </a:t>
          </a:r>
        </a:p>
      </dsp:txBody>
      <dsp:txXfrm>
        <a:off x="2264630" y="2476270"/>
        <a:ext cx="846741" cy="525740"/>
      </dsp:txXfrm>
    </dsp:sp>
    <dsp:sp modelId="{6361EC54-318F-46CB-A348-4001FF6AC7C8}">
      <dsp:nvSpPr>
        <dsp:cNvPr id="0" name=""/>
        <dsp:cNvSpPr/>
      </dsp:nvSpPr>
      <dsp:spPr>
        <a:xfrm>
          <a:off x="3225446" y="2367081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5ACBE9E-6793-454E-B443-0132FEFB2488}">
      <dsp:nvSpPr>
        <dsp:cNvPr id="0" name=""/>
        <dsp:cNvSpPr/>
      </dsp:nvSpPr>
      <dsp:spPr>
        <a:xfrm>
          <a:off x="3323163" y="2459913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Thống kê xe đã rời bãi </a:t>
          </a:r>
        </a:p>
      </dsp:txBody>
      <dsp:txXfrm>
        <a:off x="3339520" y="2476270"/>
        <a:ext cx="846741" cy="525740"/>
      </dsp:txXfrm>
    </dsp:sp>
    <dsp:sp modelId="{3E8153CB-F6CF-4AF1-BE64-D18248272BAA}">
      <dsp:nvSpPr>
        <dsp:cNvPr id="0" name=""/>
        <dsp:cNvSpPr/>
      </dsp:nvSpPr>
      <dsp:spPr>
        <a:xfrm>
          <a:off x="4300336" y="1552852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08385C21-75A6-4E1B-AAC2-ECB6BAF11D57}">
      <dsp:nvSpPr>
        <dsp:cNvPr id="0" name=""/>
        <dsp:cNvSpPr/>
      </dsp:nvSpPr>
      <dsp:spPr>
        <a:xfrm>
          <a:off x="4398053" y="1645684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Giải quyết sự cố</a:t>
          </a:r>
        </a:p>
      </dsp:txBody>
      <dsp:txXfrm>
        <a:off x="4414410" y="1662041"/>
        <a:ext cx="846741" cy="525740"/>
      </dsp:txXfrm>
    </dsp:sp>
    <dsp:sp modelId="{82F12C27-9C6E-4E5F-9458-3830C8384BF6}">
      <dsp:nvSpPr>
        <dsp:cNvPr id="0" name=""/>
        <dsp:cNvSpPr/>
      </dsp:nvSpPr>
      <dsp:spPr>
        <a:xfrm>
          <a:off x="4300336" y="2367081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1F415E5C-86E6-4D7B-ADC6-32C3D9907F94}">
      <dsp:nvSpPr>
        <dsp:cNvPr id="0" name=""/>
        <dsp:cNvSpPr/>
      </dsp:nvSpPr>
      <dsp:spPr>
        <a:xfrm>
          <a:off x="4398053" y="2459913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Lập biên bản giấy</a:t>
          </a:r>
        </a:p>
      </dsp:txBody>
      <dsp:txXfrm>
        <a:off x="4414410" y="2476270"/>
        <a:ext cx="846741" cy="525740"/>
      </dsp:txXfrm>
    </dsp:sp>
    <dsp:sp modelId="{0A5199E4-EEB9-409E-8C6C-540BB7407587}">
      <dsp:nvSpPr>
        <dsp:cNvPr id="0" name=""/>
        <dsp:cNvSpPr/>
      </dsp:nvSpPr>
      <dsp:spPr>
        <a:xfrm>
          <a:off x="5375226" y="1552852"/>
          <a:ext cx="879455" cy="55845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22E4CB36-5F1E-49E0-B60B-5C2CC2396E4F}">
      <dsp:nvSpPr>
        <dsp:cNvPr id="0" name=""/>
        <dsp:cNvSpPr/>
      </dsp:nvSpPr>
      <dsp:spPr>
        <a:xfrm>
          <a:off x="5472943" y="1645684"/>
          <a:ext cx="879455" cy="55845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/>
            <a:t>Báo cáo</a:t>
          </a:r>
        </a:p>
      </dsp:txBody>
      <dsp:txXfrm>
        <a:off x="5489300" y="1662041"/>
        <a:ext cx="846741" cy="525740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4E1827E-00B1-4186-8C15-2A621B1FB0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22</TotalTime>
  <Pages>1</Pages>
  <Words>1955</Words>
  <Characters>11148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ng nguyenphi</dc:creator>
  <cp:keywords/>
  <dc:description/>
  <cp:lastModifiedBy>ToanDao</cp:lastModifiedBy>
  <cp:revision>128</cp:revision>
  <dcterms:created xsi:type="dcterms:W3CDTF">2015-05-01T05:23:00Z</dcterms:created>
  <dcterms:modified xsi:type="dcterms:W3CDTF">2015-06-02T13:05:00Z</dcterms:modified>
</cp:coreProperties>
</file>